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1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66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-9524" y="-3175"/>
            <a:ext cx="12197943" cy="6861176"/>
            <a:chOff x="-9525" y="-3175"/>
            <a:chExt cx="12197943" cy="6861176"/>
          </a:xfrm>
        </p:grpSpPr>
        <p:sp>
          <p:nvSpPr>
            <p:cNvPr id="14" name="Freeform 5"/>
            <p:cNvSpPr>
              <a:spLocks noEditPoints="1"/>
            </p:cNvSpPr>
            <p:nvPr/>
          </p:nvSpPr>
          <p:spPr bwMode="auto">
            <a:xfrm>
              <a:off x="-9525" y="-3175"/>
              <a:ext cx="11242675" cy="6861175"/>
            </a:xfrm>
            <a:custGeom>
              <a:avLst/>
              <a:gdLst/>
              <a:ahLst/>
              <a:cxnLst/>
              <a:rect l="0" t="0" r="r" b="b"/>
              <a:pathLst>
                <a:path w="3538" h="2158">
                  <a:moveTo>
                    <a:pt x="1153" y="425"/>
                  </a:moveTo>
                  <a:cubicBezTo>
                    <a:pt x="1156" y="429"/>
                    <a:pt x="1166" y="413"/>
                    <a:pt x="1171" y="406"/>
                  </a:cubicBezTo>
                  <a:cubicBezTo>
                    <a:pt x="1177" y="398"/>
                    <a:pt x="1183" y="390"/>
                    <a:pt x="1188" y="382"/>
                  </a:cubicBezTo>
                  <a:cubicBezTo>
                    <a:pt x="1195" y="370"/>
                    <a:pt x="1201" y="358"/>
                    <a:pt x="1207" y="346"/>
                  </a:cubicBezTo>
                  <a:cubicBezTo>
                    <a:pt x="1212" y="333"/>
                    <a:pt x="1218" y="321"/>
                    <a:pt x="1216" y="306"/>
                  </a:cubicBezTo>
                  <a:cubicBezTo>
                    <a:pt x="1216" y="303"/>
                    <a:pt x="1215" y="300"/>
                    <a:pt x="1214" y="298"/>
                  </a:cubicBezTo>
                  <a:cubicBezTo>
                    <a:pt x="1211" y="295"/>
                    <a:pt x="1208" y="295"/>
                    <a:pt x="1205" y="295"/>
                  </a:cubicBezTo>
                  <a:cubicBezTo>
                    <a:pt x="1198" y="297"/>
                    <a:pt x="1194" y="303"/>
                    <a:pt x="1190" y="310"/>
                  </a:cubicBezTo>
                  <a:cubicBezTo>
                    <a:pt x="1185" y="318"/>
                    <a:pt x="1180" y="325"/>
                    <a:pt x="1177" y="334"/>
                  </a:cubicBezTo>
                  <a:cubicBezTo>
                    <a:pt x="1171" y="349"/>
                    <a:pt x="1167" y="364"/>
                    <a:pt x="1162" y="379"/>
                  </a:cubicBezTo>
                  <a:cubicBezTo>
                    <a:pt x="1158" y="394"/>
                    <a:pt x="1149" y="420"/>
                    <a:pt x="1153" y="425"/>
                  </a:cubicBezTo>
                  <a:close/>
                  <a:moveTo>
                    <a:pt x="2234" y="763"/>
                  </a:moveTo>
                  <a:cubicBezTo>
                    <a:pt x="2245" y="793"/>
                    <a:pt x="2265" y="812"/>
                    <a:pt x="2285" y="829"/>
                  </a:cubicBezTo>
                  <a:cubicBezTo>
                    <a:pt x="2287" y="831"/>
                    <a:pt x="2289" y="832"/>
                    <a:pt x="2291" y="833"/>
                  </a:cubicBezTo>
                  <a:cubicBezTo>
                    <a:pt x="2292" y="833"/>
                    <a:pt x="2293" y="833"/>
                    <a:pt x="2293" y="833"/>
                  </a:cubicBezTo>
                  <a:cubicBezTo>
                    <a:pt x="2295" y="833"/>
                    <a:pt x="2296" y="832"/>
                    <a:pt x="2297" y="831"/>
                  </a:cubicBezTo>
                  <a:cubicBezTo>
                    <a:pt x="2301" y="826"/>
                    <a:pt x="2295" y="813"/>
                    <a:pt x="2294" y="808"/>
                  </a:cubicBezTo>
                  <a:cubicBezTo>
                    <a:pt x="2290" y="800"/>
                    <a:pt x="2286" y="792"/>
                    <a:pt x="2282" y="784"/>
                  </a:cubicBezTo>
                  <a:cubicBezTo>
                    <a:pt x="2276" y="771"/>
                    <a:pt x="2269" y="757"/>
                    <a:pt x="2260" y="746"/>
                  </a:cubicBezTo>
                  <a:cubicBezTo>
                    <a:pt x="2257" y="741"/>
                    <a:pt x="2253" y="736"/>
                    <a:pt x="2248" y="734"/>
                  </a:cubicBezTo>
                  <a:cubicBezTo>
                    <a:pt x="2243" y="733"/>
                    <a:pt x="2237" y="734"/>
                    <a:pt x="2234" y="740"/>
                  </a:cubicBezTo>
                  <a:cubicBezTo>
                    <a:pt x="2232" y="743"/>
                    <a:pt x="2231" y="747"/>
                    <a:pt x="2232" y="751"/>
                  </a:cubicBezTo>
                  <a:cubicBezTo>
                    <a:pt x="2232" y="756"/>
                    <a:pt x="2233" y="759"/>
                    <a:pt x="2234" y="763"/>
                  </a:cubicBezTo>
                  <a:close/>
                  <a:moveTo>
                    <a:pt x="1153" y="1133"/>
                  </a:moveTo>
                  <a:cubicBezTo>
                    <a:pt x="1156" y="1137"/>
                    <a:pt x="1166" y="1122"/>
                    <a:pt x="1171" y="1115"/>
                  </a:cubicBezTo>
                  <a:cubicBezTo>
                    <a:pt x="1177" y="1107"/>
                    <a:pt x="1183" y="1099"/>
                    <a:pt x="1188" y="1090"/>
                  </a:cubicBezTo>
                  <a:cubicBezTo>
                    <a:pt x="1195" y="1079"/>
                    <a:pt x="1201" y="1067"/>
                    <a:pt x="1207" y="1054"/>
                  </a:cubicBezTo>
                  <a:cubicBezTo>
                    <a:pt x="1212" y="1042"/>
                    <a:pt x="1218" y="1029"/>
                    <a:pt x="1216" y="1015"/>
                  </a:cubicBezTo>
                  <a:cubicBezTo>
                    <a:pt x="1216" y="1011"/>
                    <a:pt x="1215" y="1008"/>
                    <a:pt x="1214" y="1006"/>
                  </a:cubicBezTo>
                  <a:cubicBezTo>
                    <a:pt x="1211" y="1003"/>
                    <a:pt x="1208" y="1003"/>
                    <a:pt x="1205" y="1004"/>
                  </a:cubicBezTo>
                  <a:cubicBezTo>
                    <a:pt x="1198" y="1006"/>
                    <a:pt x="1194" y="1012"/>
                    <a:pt x="1190" y="1019"/>
                  </a:cubicBezTo>
                  <a:cubicBezTo>
                    <a:pt x="1185" y="1026"/>
                    <a:pt x="1180" y="1034"/>
                    <a:pt x="1177" y="1043"/>
                  </a:cubicBezTo>
                  <a:cubicBezTo>
                    <a:pt x="1171" y="1058"/>
                    <a:pt x="1167" y="1073"/>
                    <a:pt x="1162" y="1088"/>
                  </a:cubicBezTo>
                  <a:cubicBezTo>
                    <a:pt x="1158" y="1103"/>
                    <a:pt x="1149" y="1129"/>
                    <a:pt x="1153" y="1133"/>
                  </a:cubicBezTo>
                  <a:close/>
                  <a:moveTo>
                    <a:pt x="1156" y="932"/>
                  </a:moveTo>
                  <a:cubicBezTo>
                    <a:pt x="1151" y="929"/>
                    <a:pt x="1144" y="931"/>
                    <a:pt x="1140" y="937"/>
                  </a:cubicBezTo>
                  <a:cubicBezTo>
                    <a:pt x="1136" y="942"/>
                    <a:pt x="1134" y="949"/>
                    <a:pt x="1133" y="956"/>
                  </a:cubicBezTo>
                  <a:cubicBezTo>
                    <a:pt x="1134" y="981"/>
                    <a:pt x="1137" y="1006"/>
                    <a:pt x="1140" y="1031"/>
                  </a:cubicBezTo>
                  <a:cubicBezTo>
                    <a:pt x="1142" y="1041"/>
                    <a:pt x="1143" y="1051"/>
                    <a:pt x="1145" y="1061"/>
                  </a:cubicBezTo>
                  <a:cubicBezTo>
                    <a:pt x="1146" y="1064"/>
                    <a:pt x="1149" y="1082"/>
                    <a:pt x="1153" y="1074"/>
                  </a:cubicBezTo>
                  <a:cubicBezTo>
                    <a:pt x="1155" y="1069"/>
                    <a:pt x="1156" y="1063"/>
                    <a:pt x="1157" y="1058"/>
                  </a:cubicBezTo>
                  <a:cubicBezTo>
                    <a:pt x="1159" y="1048"/>
                    <a:pt x="1160" y="1038"/>
                    <a:pt x="1161" y="1028"/>
                  </a:cubicBezTo>
                  <a:cubicBezTo>
                    <a:pt x="1164" y="1011"/>
                    <a:pt x="1165" y="994"/>
                    <a:pt x="1166" y="977"/>
                  </a:cubicBezTo>
                  <a:cubicBezTo>
                    <a:pt x="1167" y="963"/>
                    <a:pt x="1168" y="940"/>
                    <a:pt x="1156" y="932"/>
                  </a:cubicBezTo>
                  <a:close/>
                  <a:moveTo>
                    <a:pt x="2305" y="16"/>
                  </a:moveTo>
                  <a:cubicBezTo>
                    <a:pt x="2307" y="11"/>
                    <a:pt x="2308" y="5"/>
                    <a:pt x="2309" y="0"/>
                  </a:cubicBezTo>
                  <a:cubicBezTo>
                    <a:pt x="2297" y="0"/>
                    <a:pt x="2297" y="0"/>
                    <a:pt x="2297" y="0"/>
                  </a:cubicBezTo>
                  <a:cubicBezTo>
                    <a:pt x="2297" y="1"/>
                    <a:pt x="2297" y="2"/>
                    <a:pt x="2297" y="2"/>
                  </a:cubicBezTo>
                  <a:cubicBezTo>
                    <a:pt x="2298" y="5"/>
                    <a:pt x="2301" y="24"/>
                    <a:pt x="2305" y="16"/>
                  </a:cubicBezTo>
                  <a:close/>
                  <a:moveTo>
                    <a:pt x="2282" y="57"/>
                  </a:moveTo>
                  <a:cubicBezTo>
                    <a:pt x="2285" y="61"/>
                    <a:pt x="2299" y="86"/>
                    <a:pt x="2299" y="75"/>
                  </a:cubicBezTo>
                  <a:cubicBezTo>
                    <a:pt x="2299" y="64"/>
                    <a:pt x="2296" y="51"/>
                    <a:pt x="2293" y="40"/>
                  </a:cubicBezTo>
                  <a:cubicBezTo>
                    <a:pt x="2290" y="26"/>
                    <a:pt x="2287" y="13"/>
                    <a:pt x="2283" y="0"/>
                  </a:cubicBezTo>
                  <a:cubicBezTo>
                    <a:pt x="2252" y="0"/>
                    <a:pt x="2252" y="0"/>
                    <a:pt x="2252" y="0"/>
                  </a:cubicBezTo>
                  <a:cubicBezTo>
                    <a:pt x="2256" y="11"/>
                    <a:pt x="2261" y="21"/>
                    <a:pt x="2266" y="31"/>
                  </a:cubicBezTo>
                  <a:cubicBezTo>
                    <a:pt x="2271" y="40"/>
                    <a:pt x="2276" y="49"/>
                    <a:pt x="2282" y="57"/>
                  </a:cubicBezTo>
                  <a:close/>
                  <a:moveTo>
                    <a:pt x="2234" y="58"/>
                  </a:moveTo>
                  <a:cubicBezTo>
                    <a:pt x="2245" y="87"/>
                    <a:pt x="2265" y="107"/>
                    <a:pt x="2285" y="124"/>
                  </a:cubicBezTo>
                  <a:cubicBezTo>
                    <a:pt x="2287" y="125"/>
                    <a:pt x="2289" y="127"/>
                    <a:pt x="2291" y="127"/>
                  </a:cubicBezTo>
                  <a:cubicBezTo>
                    <a:pt x="2292" y="128"/>
                    <a:pt x="2293" y="128"/>
                    <a:pt x="2293" y="128"/>
                  </a:cubicBezTo>
                  <a:cubicBezTo>
                    <a:pt x="2295" y="127"/>
                    <a:pt x="2296" y="127"/>
                    <a:pt x="2297" y="125"/>
                  </a:cubicBezTo>
                  <a:cubicBezTo>
                    <a:pt x="2301" y="121"/>
                    <a:pt x="2295" y="107"/>
                    <a:pt x="2294" y="102"/>
                  </a:cubicBezTo>
                  <a:cubicBezTo>
                    <a:pt x="2290" y="94"/>
                    <a:pt x="2286" y="86"/>
                    <a:pt x="2282" y="78"/>
                  </a:cubicBezTo>
                  <a:cubicBezTo>
                    <a:pt x="2276" y="65"/>
                    <a:pt x="2269" y="52"/>
                    <a:pt x="2260" y="40"/>
                  </a:cubicBezTo>
                  <a:cubicBezTo>
                    <a:pt x="2257" y="35"/>
                    <a:pt x="2253" y="31"/>
                    <a:pt x="2248" y="29"/>
                  </a:cubicBezTo>
                  <a:cubicBezTo>
                    <a:pt x="2243" y="27"/>
                    <a:pt x="2237" y="29"/>
                    <a:pt x="2234" y="34"/>
                  </a:cubicBezTo>
                  <a:cubicBezTo>
                    <a:pt x="2232" y="37"/>
                    <a:pt x="2231" y="42"/>
                    <a:pt x="2232" y="46"/>
                  </a:cubicBezTo>
                  <a:cubicBezTo>
                    <a:pt x="2232" y="50"/>
                    <a:pt x="2233" y="54"/>
                    <a:pt x="2234" y="58"/>
                  </a:cubicBezTo>
                  <a:close/>
                  <a:moveTo>
                    <a:pt x="1128" y="1047"/>
                  </a:moveTo>
                  <a:cubicBezTo>
                    <a:pt x="1124" y="1032"/>
                    <a:pt x="1118" y="1009"/>
                    <a:pt x="1104" y="1004"/>
                  </a:cubicBezTo>
                  <a:cubicBezTo>
                    <a:pt x="1100" y="1003"/>
                    <a:pt x="1095" y="1004"/>
                    <a:pt x="1092" y="1008"/>
                  </a:cubicBezTo>
                  <a:cubicBezTo>
                    <a:pt x="1088" y="1014"/>
                    <a:pt x="1088" y="1022"/>
                    <a:pt x="1090" y="1029"/>
                  </a:cubicBezTo>
                  <a:cubicBezTo>
                    <a:pt x="1096" y="1050"/>
                    <a:pt x="1104" y="1070"/>
                    <a:pt x="1114" y="1089"/>
                  </a:cubicBezTo>
                  <a:cubicBezTo>
                    <a:pt x="1119" y="1098"/>
                    <a:pt x="1125" y="1107"/>
                    <a:pt x="1130" y="1116"/>
                  </a:cubicBezTo>
                  <a:cubicBezTo>
                    <a:pt x="1133" y="1120"/>
                    <a:pt x="1147" y="1144"/>
                    <a:pt x="1147" y="1134"/>
                  </a:cubicBezTo>
                  <a:cubicBezTo>
                    <a:pt x="1147" y="1122"/>
                    <a:pt x="1144" y="1109"/>
                    <a:pt x="1141" y="1098"/>
                  </a:cubicBezTo>
                  <a:cubicBezTo>
                    <a:pt x="1138" y="1081"/>
                    <a:pt x="1133" y="1064"/>
                    <a:pt x="1128" y="1047"/>
                  </a:cubicBezTo>
                  <a:close/>
                  <a:moveTo>
                    <a:pt x="2" y="0"/>
                  </a:moveTo>
                  <a:cubicBezTo>
                    <a:pt x="2" y="14"/>
                    <a:pt x="2" y="14"/>
                    <a:pt x="2" y="14"/>
                  </a:cubicBezTo>
                  <a:cubicBezTo>
                    <a:pt x="3" y="10"/>
                    <a:pt x="4" y="5"/>
                    <a:pt x="5" y="0"/>
                  </a:cubicBezTo>
                  <a:lnTo>
                    <a:pt x="2" y="0"/>
                  </a:lnTo>
                  <a:close/>
                  <a:moveTo>
                    <a:pt x="1082" y="1116"/>
                  </a:moveTo>
                  <a:cubicBezTo>
                    <a:pt x="1093" y="1145"/>
                    <a:pt x="1113" y="1165"/>
                    <a:pt x="1133" y="1182"/>
                  </a:cubicBezTo>
                  <a:cubicBezTo>
                    <a:pt x="1135" y="1184"/>
                    <a:pt x="1137" y="1185"/>
                    <a:pt x="1139" y="1186"/>
                  </a:cubicBezTo>
                  <a:cubicBezTo>
                    <a:pt x="1140" y="1186"/>
                    <a:pt x="1141" y="1186"/>
                    <a:pt x="1142" y="1186"/>
                  </a:cubicBezTo>
                  <a:cubicBezTo>
                    <a:pt x="1143" y="1186"/>
                    <a:pt x="1144" y="1185"/>
                    <a:pt x="1145" y="1184"/>
                  </a:cubicBezTo>
                  <a:cubicBezTo>
                    <a:pt x="1149" y="1179"/>
                    <a:pt x="1143" y="1166"/>
                    <a:pt x="1142" y="1161"/>
                  </a:cubicBezTo>
                  <a:cubicBezTo>
                    <a:pt x="1138" y="1152"/>
                    <a:pt x="1134" y="1145"/>
                    <a:pt x="1130" y="1137"/>
                  </a:cubicBezTo>
                  <a:cubicBezTo>
                    <a:pt x="1124" y="1123"/>
                    <a:pt x="1117" y="1110"/>
                    <a:pt x="1108" y="1098"/>
                  </a:cubicBezTo>
                  <a:cubicBezTo>
                    <a:pt x="1105" y="1093"/>
                    <a:pt x="1101" y="1089"/>
                    <a:pt x="1096" y="1087"/>
                  </a:cubicBezTo>
                  <a:cubicBezTo>
                    <a:pt x="1091" y="1085"/>
                    <a:pt x="1085" y="1087"/>
                    <a:pt x="1082" y="1092"/>
                  </a:cubicBezTo>
                  <a:cubicBezTo>
                    <a:pt x="1080" y="1096"/>
                    <a:pt x="1079" y="1100"/>
                    <a:pt x="1080" y="1104"/>
                  </a:cubicBezTo>
                  <a:cubicBezTo>
                    <a:pt x="1080" y="1108"/>
                    <a:pt x="1081" y="1112"/>
                    <a:pt x="1082" y="1116"/>
                  </a:cubicBezTo>
                  <a:close/>
                  <a:moveTo>
                    <a:pt x="19" y="56"/>
                  </a:moveTo>
                  <a:cubicBezTo>
                    <a:pt x="25" y="48"/>
                    <a:pt x="31" y="40"/>
                    <a:pt x="36" y="32"/>
                  </a:cubicBezTo>
                  <a:cubicBezTo>
                    <a:pt x="42" y="22"/>
                    <a:pt x="48" y="11"/>
                    <a:pt x="53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6" y="10"/>
                    <a:pt x="13" y="20"/>
                    <a:pt x="10" y="29"/>
                  </a:cubicBezTo>
                  <a:cubicBezTo>
                    <a:pt x="8" y="38"/>
                    <a:pt x="4" y="50"/>
                    <a:pt x="2" y="59"/>
                  </a:cubicBezTo>
                  <a:cubicBezTo>
                    <a:pt x="2" y="75"/>
                    <a:pt x="2" y="75"/>
                    <a:pt x="2" y="75"/>
                  </a:cubicBezTo>
                  <a:cubicBezTo>
                    <a:pt x="6" y="76"/>
                    <a:pt x="14" y="63"/>
                    <a:pt x="19" y="56"/>
                  </a:cubicBezTo>
                  <a:close/>
                  <a:moveTo>
                    <a:pt x="9" y="675"/>
                  </a:moveTo>
                  <a:cubicBezTo>
                    <a:pt x="12" y="658"/>
                    <a:pt x="14" y="641"/>
                    <a:pt x="14" y="624"/>
                  </a:cubicBezTo>
                  <a:cubicBezTo>
                    <a:pt x="15" y="610"/>
                    <a:pt x="16" y="587"/>
                    <a:pt x="4" y="580"/>
                  </a:cubicBezTo>
                  <a:cubicBezTo>
                    <a:pt x="3" y="579"/>
                    <a:pt x="2" y="579"/>
                    <a:pt x="2" y="579"/>
                  </a:cubicBezTo>
                  <a:cubicBezTo>
                    <a:pt x="2" y="719"/>
                    <a:pt x="2" y="719"/>
                    <a:pt x="2" y="719"/>
                  </a:cubicBezTo>
                  <a:cubicBezTo>
                    <a:pt x="3" y="715"/>
                    <a:pt x="4" y="710"/>
                    <a:pt x="5" y="705"/>
                  </a:cubicBezTo>
                  <a:cubicBezTo>
                    <a:pt x="7" y="695"/>
                    <a:pt x="8" y="685"/>
                    <a:pt x="9" y="675"/>
                  </a:cubicBezTo>
                  <a:close/>
                  <a:moveTo>
                    <a:pt x="1082" y="408"/>
                  </a:moveTo>
                  <a:cubicBezTo>
                    <a:pt x="1093" y="437"/>
                    <a:pt x="1113" y="457"/>
                    <a:pt x="1133" y="474"/>
                  </a:cubicBezTo>
                  <a:cubicBezTo>
                    <a:pt x="1135" y="475"/>
                    <a:pt x="1137" y="477"/>
                    <a:pt x="1139" y="477"/>
                  </a:cubicBezTo>
                  <a:cubicBezTo>
                    <a:pt x="1140" y="478"/>
                    <a:pt x="1141" y="478"/>
                    <a:pt x="1142" y="477"/>
                  </a:cubicBezTo>
                  <a:cubicBezTo>
                    <a:pt x="1143" y="477"/>
                    <a:pt x="1144" y="477"/>
                    <a:pt x="1145" y="475"/>
                  </a:cubicBezTo>
                  <a:cubicBezTo>
                    <a:pt x="1149" y="470"/>
                    <a:pt x="1143" y="457"/>
                    <a:pt x="1142" y="452"/>
                  </a:cubicBezTo>
                  <a:cubicBezTo>
                    <a:pt x="1138" y="444"/>
                    <a:pt x="1134" y="436"/>
                    <a:pt x="1130" y="428"/>
                  </a:cubicBezTo>
                  <a:cubicBezTo>
                    <a:pt x="1124" y="415"/>
                    <a:pt x="1117" y="402"/>
                    <a:pt x="1108" y="390"/>
                  </a:cubicBezTo>
                  <a:cubicBezTo>
                    <a:pt x="1105" y="385"/>
                    <a:pt x="1101" y="380"/>
                    <a:pt x="1096" y="379"/>
                  </a:cubicBezTo>
                  <a:cubicBezTo>
                    <a:pt x="1091" y="377"/>
                    <a:pt x="1085" y="379"/>
                    <a:pt x="1082" y="384"/>
                  </a:cubicBezTo>
                  <a:cubicBezTo>
                    <a:pt x="1080" y="387"/>
                    <a:pt x="1079" y="392"/>
                    <a:pt x="1080" y="396"/>
                  </a:cubicBezTo>
                  <a:cubicBezTo>
                    <a:pt x="1080" y="400"/>
                    <a:pt x="1081" y="404"/>
                    <a:pt x="1082" y="408"/>
                  </a:cubicBezTo>
                  <a:close/>
                  <a:moveTo>
                    <a:pt x="1145" y="352"/>
                  </a:moveTo>
                  <a:cubicBezTo>
                    <a:pt x="1146" y="355"/>
                    <a:pt x="1149" y="374"/>
                    <a:pt x="1153" y="366"/>
                  </a:cubicBezTo>
                  <a:cubicBezTo>
                    <a:pt x="1155" y="361"/>
                    <a:pt x="1156" y="355"/>
                    <a:pt x="1157" y="350"/>
                  </a:cubicBezTo>
                  <a:cubicBezTo>
                    <a:pt x="1159" y="340"/>
                    <a:pt x="1160" y="329"/>
                    <a:pt x="1161" y="319"/>
                  </a:cubicBezTo>
                  <a:cubicBezTo>
                    <a:pt x="1164" y="302"/>
                    <a:pt x="1165" y="285"/>
                    <a:pt x="1166" y="268"/>
                  </a:cubicBezTo>
                  <a:cubicBezTo>
                    <a:pt x="1167" y="254"/>
                    <a:pt x="1168" y="231"/>
                    <a:pt x="1156" y="224"/>
                  </a:cubicBezTo>
                  <a:cubicBezTo>
                    <a:pt x="1151" y="221"/>
                    <a:pt x="1144" y="223"/>
                    <a:pt x="1140" y="228"/>
                  </a:cubicBezTo>
                  <a:cubicBezTo>
                    <a:pt x="1136" y="233"/>
                    <a:pt x="1134" y="240"/>
                    <a:pt x="1133" y="248"/>
                  </a:cubicBezTo>
                  <a:cubicBezTo>
                    <a:pt x="1134" y="273"/>
                    <a:pt x="1137" y="298"/>
                    <a:pt x="1140" y="323"/>
                  </a:cubicBezTo>
                  <a:cubicBezTo>
                    <a:pt x="1142" y="333"/>
                    <a:pt x="1143" y="342"/>
                    <a:pt x="1145" y="352"/>
                  </a:cubicBezTo>
                  <a:close/>
                  <a:moveTo>
                    <a:pt x="1114" y="380"/>
                  </a:moveTo>
                  <a:cubicBezTo>
                    <a:pt x="1119" y="390"/>
                    <a:pt x="1125" y="399"/>
                    <a:pt x="1130" y="407"/>
                  </a:cubicBezTo>
                  <a:cubicBezTo>
                    <a:pt x="1133" y="411"/>
                    <a:pt x="1147" y="435"/>
                    <a:pt x="1147" y="425"/>
                  </a:cubicBezTo>
                  <a:cubicBezTo>
                    <a:pt x="1147" y="414"/>
                    <a:pt x="1144" y="401"/>
                    <a:pt x="1141" y="390"/>
                  </a:cubicBezTo>
                  <a:cubicBezTo>
                    <a:pt x="1138" y="372"/>
                    <a:pt x="1133" y="355"/>
                    <a:pt x="1128" y="338"/>
                  </a:cubicBezTo>
                  <a:cubicBezTo>
                    <a:pt x="1124" y="324"/>
                    <a:pt x="1118" y="300"/>
                    <a:pt x="1104" y="296"/>
                  </a:cubicBezTo>
                  <a:cubicBezTo>
                    <a:pt x="1100" y="294"/>
                    <a:pt x="1095" y="295"/>
                    <a:pt x="1092" y="300"/>
                  </a:cubicBezTo>
                  <a:cubicBezTo>
                    <a:pt x="1088" y="305"/>
                    <a:pt x="1088" y="314"/>
                    <a:pt x="1090" y="320"/>
                  </a:cubicBezTo>
                  <a:cubicBezTo>
                    <a:pt x="1096" y="342"/>
                    <a:pt x="1104" y="362"/>
                    <a:pt x="1114" y="380"/>
                  </a:cubicBezTo>
                  <a:close/>
                  <a:moveTo>
                    <a:pt x="2308" y="580"/>
                  </a:moveTo>
                  <a:cubicBezTo>
                    <a:pt x="2303" y="577"/>
                    <a:pt x="2296" y="579"/>
                    <a:pt x="2292" y="584"/>
                  </a:cubicBezTo>
                  <a:cubicBezTo>
                    <a:pt x="2288" y="589"/>
                    <a:pt x="2286" y="596"/>
                    <a:pt x="2285" y="603"/>
                  </a:cubicBezTo>
                  <a:cubicBezTo>
                    <a:pt x="2286" y="629"/>
                    <a:pt x="2289" y="653"/>
                    <a:pt x="2292" y="678"/>
                  </a:cubicBezTo>
                  <a:cubicBezTo>
                    <a:pt x="2294" y="688"/>
                    <a:pt x="2295" y="698"/>
                    <a:pt x="2297" y="708"/>
                  </a:cubicBezTo>
                  <a:cubicBezTo>
                    <a:pt x="2298" y="711"/>
                    <a:pt x="2301" y="729"/>
                    <a:pt x="2305" y="721"/>
                  </a:cubicBezTo>
                  <a:cubicBezTo>
                    <a:pt x="2307" y="717"/>
                    <a:pt x="2308" y="710"/>
                    <a:pt x="2309" y="705"/>
                  </a:cubicBezTo>
                  <a:cubicBezTo>
                    <a:pt x="2311" y="695"/>
                    <a:pt x="2312" y="685"/>
                    <a:pt x="2313" y="675"/>
                  </a:cubicBezTo>
                  <a:cubicBezTo>
                    <a:pt x="2316" y="658"/>
                    <a:pt x="2317" y="641"/>
                    <a:pt x="2318" y="624"/>
                  </a:cubicBezTo>
                  <a:cubicBezTo>
                    <a:pt x="2319" y="610"/>
                    <a:pt x="2320" y="587"/>
                    <a:pt x="2308" y="580"/>
                  </a:cubicBezTo>
                  <a:close/>
                  <a:moveTo>
                    <a:pt x="3475" y="1115"/>
                  </a:moveTo>
                  <a:cubicBezTo>
                    <a:pt x="3481" y="1107"/>
                    <a:pt x="3487" y="1099"/>
                    <a:pt x="3492" y="1090"/>
                  </a:cubicBezTo>
                  <a:cubicBezTo>
                    <a:pt x="3499" y="1079"/>
                    <a:pt x="3505" y="1067"/>
                    <a:pt x="3511" y="1054"/>
                  </a:cubicBezTo>
                  <a:cubicBezTo>
                    <a:pt x="3516" y="1042"/>
                    <a:pt x="3522" y="1029"/>
                    <a:pt x="3520" y="1015"/>
                  </a:cubicBezTo>
                  <a:cubicBezTo>
                    <a:pt x="3520" y="1011"/>
                    <a:pt x="3519" y="1008"/>
                    <a:pt x="3517" y="1006"/>
                  </a:cubicBezTo>
                  <a:cubicBezTo>
                    <a:pt x="3515" y="1003"/>
                    <a:pt x="3512" y="1003"/>
                    <a:pt x="3509" y="1004"/>
                  </a:cubicBezTo>
                  <a:cubicBezTo>
                    <a:pt x="3502" y="1006"/>
                    <a:pt x="3498" y="1012"/>
                    <a:pt x="3494" y="1019"/>
                  </a:cubicBezTo>
                  <a:cubicBezTo>
                    <a:pt x="3489" y="1026"/>
                    <a:pt x="3484" y="1034"/>
                    <a:pt x="3481" y="1043"/>
                  </a:cubicBezTo>
                  <a:cubicBezTo>
                    <a:pt x="3475" y="1058"/>
                    <a:pt x="3471" y="1073"/>
                    <a:pt x="3466" y="1088"/>
                  </a:cubicBezTo>
                  <a:cubicBezTo>
                    <a:pt x="3462" y="1103"/>
                    <a:pt x="3453" y="1129"/>
                    <a:pt x="3457" y="1133"/>
                  </a:cubicBezTo>
                  <a:cubicBezTo>
                    <a:pt x="3460" y="1137"/>
                    <a:pt x="3470" y="1122"/>
                    <a:pt x="3475" y="1115"/>
                  </a:cubicBezTo>
                  <a:close/>
                  <a:moveTo>
                    <a:pt x="3457" y="425"/>
                  </a:moveTo>
                  <a:cubicBezTo>
                    <a:pt x="3460" y="429"/>
                    <a:pt x="3470" y="413"/>
                    <a:pt x="3475" y="406"/>
                  </a:cubicBezTo>
                  <a:cubicBezTo>
                    <a:pt x="3481" y="398"/>
                    <a:pt x="3487" y="390"/>
                    <a:pt x="3492" y="382"/>
                  </a:cubicBezTo>
                  <a:cubicBezTo>
                    <a:pt x="3499" y="370"/>
                    <a:pt x="3505" y="358"/>
                    <a:pt x="3511" y="346"/>
                  </a:cubicBezTo>
                  <a:cubicBezTo>
                    <a:pt x="3516" y="333"/>
                    <a:pt x="3522" y="321"/>
                    <a:pt x="3520" y="306"/>
                  </a:cubicBezTo>
                  <a:cubicBezTo>
                    <a:pt x="3520" y="303"/>
                    <a:pt x="3519" y="300"/>
                    <a:pt x="3517" y="298"/>
                  </a:cubicBezTo>
                  <a:cubicBezTo>
                    <a:pt x="3515" y="295"/>
                    <a:pt x="3512" y="295"/>
                    <a:pt x="3509" y="295"/>
                  </a:cubicBezTo>
                  <a:cubicBezTo>
                    <a:pt x="3502" y="297"/>
                    <a:pt x="3498" y="303"/>
                    <a:pt x="3494" y="310"/>
                  </a:cubicBezTo>
                  <a:cubicBezTo>
                    <a:pt x="3489" y="318"/>
                    <a:pt x="3484" y="325"/>
                    <a:pt x="3481" y="334"/>
                  </a:cubicBezTo>
                  <a:cubicBezTo>
                    <a:pt x="3475" y="349"/>
                    <a:pt x="3471" y="364"/>
                    <a:pt x="3466" y="379"/>
                  </a:cubicBezTo>
                  <a:cubicBezTo>
                    <a:pt x="3462" y="394"/>
                    <a:pt x="3453" y="420"/>
                    <a:pt x="3457" y="425"/>
                  </a:cubicBezTo>
                  <a:close/>
                  <a:moveTo>
                    <a:pt x="3449" y="352"/>
                  </a:moveTo>
                  <a:cubicBezTo>
                    <a:pt x="3450" y="355"/>
                    <a:pt x="3453" y="374"/>
                    <a:pt x="3457" y="366"/>
                  </a:cubicBezTo>
                  <a:cubicBezTo>
                    <a:pt x="3459" y="361"/>
                    <a:pt x="3460" y="355"/>
                    <a:pt x="3461" y="350"/>
                  </a:cubicBezTo>
                  <a:cubicBezTo>
                    <a:pt x="3463" y="340"/>
                    <a:pt x="3464" y="329"/>
                    <a:pt x="3465" y="319"/>
                  </a:cubicBezTo>
                  <a:cubicBezTo>
                    <a:pt x="3468" y="302"/>
                    <a:pt x="3469" y="285"/>
                    <a:pt x="3470" y="268"/>
                  </a:cubicBezTo>
                  <a:cubicBezTo>
                    <a:pt x="3471" y="254"/>
                    <a:pt x="3472" y="231"/>
                    <a:pt x="3460" y="224"/>
                  </a:cubicBezTo>
                  <a:cubicBezTo>
                    <a:pt x="3455" y="221"/>
                    <a:pt x="3448" y="223"/>
                    <a:pt x="3444" y="228"/>
                  </a:cubicBezTo>
                  <a:cubicBezTo>
                    <a:pt x="3440" y="233"/>
                    <a:pt x="3438" y="240"/>
                    <a:pt x="3437" y="248"/>
                  </a:cubicBezTo>
                  <a:cubicBezTo>
                    <a:pt x="3438" y="273"/>
                    <a:pt x="3441" y="298"/>
                    <a:pt x="3444" y="323"/>
                  </a:cubicBezTo>
                  <a:cubicBezTo>
                    <a:pt x="3446" y="333"/>
                    <a:pt x="3447" y="342"/>
                    <a:pt x="3449" y="352"/>
                  </a:cubicBezTo>
                  <a:close/>
                  <a:moveTo>
                    <a:pt x="3516" y="381"/>
                  </a:moveTo>
                  <a:cubicBezTo>
                    <a:pt x="3503" y="387"/>
                    <a:pt x="3492" y="401"/>
                    <a:pt x="3483" y="415"/>
                  </a:cubicBezTo>
                  <a:cubicBezTo>
                    <a:pt x="3471" y="432"/>
                    <a:pt x="3456" y="468"/>
                    <a:pt x="3459" y="474"/>
                  </a:cubicBezTo>
                  <a:cubicBezTo>
                    <a:pt x="3462" y="480"/>
                    <a:pt x="3500" y="455"/>
                    <a:pt x="3515" y="435"/>
                  </a:cubicBezTo>
                  <a:cubicBezTo>
                    <a:pt x="3523" y="424"/>
                    <a:pt x="3538" y="402"/>
                    <a:pt x="3529" y="386"/>
                  </a:cubicBezTo>
                  <a:cubicBezTo>
                    <a:pt x="3528" y="385"/>
                    <a:pt x="3527" y="383"/>
                    <a:pt x="3525" y="382"/>
                  </a:cubicBezTo>
                  <a:cubicBezTo>
                    <a:pt x="3525" y="382"/>
                    <a:pt x="3524" y="382"/>
                    <a:pt x="3524" y="381"/>
                  </a:cubicBezTo>
                  <a:cubicBezTo>
                    <a:pt x="3522" y="380"/>
                    <a:pt x="3519" y="380"/>
                    <a:pt x="3516" y="381"/>
                  </a:cubicBezTo>
                  <a:close/>
                  <a:moveTo>
                    <a:pt x="3418" y="380"/>
                  </a:moveTo>
                  <a:cubicBezTo>
                    <a:pt x="3423" y="390"/>
                    <a:pt x="3428" y="399"/>
                    <a:pt x="3434" y="407"/>
                  </a:cubicBezTo>
                  <a:cubicBezTo>
                    <a:pt x="3437" y="411"/>
                    <a:pt x="3451" y="435"/>
                    <a:pt x="3451" y="425"/>
                  </a:cubicBezTo>
                  <a:cubicBezTo>
                    <a:pt x="3451" y="414"/>
                    <a:pt x="3448" y="401"/>
                    <a:pt x="3445" y="390"/>
                  </a:cubicBezTo>
                  <a:cubicBezTo>
                    <a:pt x="3442" y="372"/>
                    <a:pt x="3437" y="355"/>
                    <a:pt x="3432" y="338"/>
                  </a:cubicBezTo>
                  <a:cubicBezTo>
                    <a:pt x="3427" y="324"/>
                    <a:pt x="3422" y="300"/>
                    <a:pt x="3408" y="296"/>
                  </a:cubicBezTo>
                  <a:cubicBezTo>
                    <a:pt x="3404" y="294"/>
                    <a:pt x="3399" y="295"/>
                    <a:pt x="3396" y="300"/>
                  </a:cubicBezTo>
                  <a:cubicBezTo>
                    <a:pt x="3392" y="305"/>
                    <a:pt x="3392" y="314"/>
                    <a:pt x="3394" y="320"/>
                  </a:cubicBezTo>
                  <a:cubicBezTo>
                    <a:pt x="3400" y="342"/>
                    <a:pt x="3408" y="362"/>
                    <a:pt x="3418" y="380"/>
                  </a:cubicBezTo>
                  <a:close/>
                  <a:moveTo>
                    <a:pt x="3457" y="1074"/>
                  </a:moveTo>
                  <a:cubicBezTo>
                    <a:pt x="3459" y="1069"/>
                    <a:pt x="3460" y="1063"/>
                    <a:pt x="3461" y="1058"/>
                  </a:cubicBezTo>
                  <a:cubicBezTo>
                    <a:pt x="3463" y="1048"/>
                    <a:pt x="3464" y="1038"/>
                    <a:pt x="3465" y="1028"/>
                  </a:cubicBezTo>
                  <a:cubicBezTo>
                    <a:pt x="3468" y="1011"/>
                    <a:pt x="3469" y="994"/>
                    <a:pt x="3470" y="977"/>
                  </a:cubicBezTo>
                  <a:cubicBezTo>
                    <a:pt x="3471" y="963"/>
                    <a:pt x="3472" y="940"/>
                    <a:pt x="3460" y="932"/>
                  </a:cubicBezTo>
                  <a:cubicBezTo>
                    <a:pt x="3455" y="929"/>
                    <a:pt x="3448" y="931"/>
                    <a:pt x="3444" y="937"/>
                  </a:cubicBezTo>
                  <a:cubicBezTo>
                    <a:pt x="3440" y="942"/>
                    <a:pt x="3438" y="949"/>
                    <a:pt x="3437" y="956"/>
                  </a:cubicBezTo>
                  <a:cubicBezTo>
                    <a:pt x="3438" y="981"/>
                    <a:pt x="3441" y="1006"/>
                    <a:pt x="3444" y="1031"/>
                  </a:cubicBezTo>
                  <a:cubicBezTo>
                    <a:pt x="3446" y="1041"/>
                    <a:pt x="3447" y="1051"/>
                    <a:pt x="3449" y="1061"/>
                  </a:cubicBezTo>
                  <a:cubicBezTo>
                    <a:pt x="3450" y="1064"/>
                    <a:pt x="3453" y="1082"/>
                    <a:pt x="3457" y="1074"/>
                  </a:cubicBezTo>
                  <a:close/>
                  <a:moveTo>
                    <a:pt x="3432" y="1047"/>
                  </a:moveTo>
                  <a:cubicBezTo>
                    <a:pt x="3427" y="1032"/>
                    <a:pt x="3422" y="1009"/>
                    <a:pt x="3408" y="1004"/>
                  </a:cubicBezTo>
                  <a:cubicBezTo>
                    <a:pt x="3404" y="1003"/>
                    <a:pt x="3399" y="1004"/>
                    <a:pt x="3396" y="1008"/>
                  </a:cubicBezTo>
                  <a:cubicBezTo>
                    <a:pt x="3392" y="1014"/>
                    <a:pt x="3392" y="1022"/>
                    <a:pt x="3394" y="1029"/>
                  </a:cubicBezTo>
                  <a:cubicBezTo>
                    <a:pt x="3400" y="1050"/>
                    <a:pt x="3408" y="1070"/>
                    <a:pt x="3418" y="1089"/>
                  </a:cubicBezTo>
                  <a:cubicBezTo>
                    <a:pt x="3423" y="1098"/>
                    <a:pt x="3428" y="1107"/>
                    <a:pt x="3434" y="1116"/>
                  </a:cubicBezTo>
                  <a:cubicBezTo>
                    <a:pt x="3437" y="1120"/>
                    <a:pt x="3451" y="1144"/>
                    <a:pt x="3451" y="1134"/>
                  </a:cubicBezTo>
                  <a:cubicBezTo>
                    <a:pt x="3451" y="1122"/>
                    <a:pt x="3448" y="1109"/>
                    <a:pt x="3445" y="1098"/>
                  </a:cubicBezTo>
                  <a:cubicBezTo>
                    <a:pt x="3442" y="1081"/>
                    <a:pt x="3437" y="1064"/>
                    <a:pt x="3432" y="1047"/>
                  </a:cubicBezTo>
                  <a:close/>
                  <a:moveTo>
                    <a:pt x="2308" y="1285"/>
                  </a:moveTo>
                  <a:cubicBezTo>
                    <a:pt x="2303" y="1282"/>
                    <a:pt x="2296" y="1284"/>
                    <a:pt x="2292" y="1289"/>
                  </a:cubicBezTo>
                  <a:cubicBezTo>
                    <a:pt x="2288" y="1294"/>
                    <a:pt x="2286" y="1302"/>
                    <a:pt x="2285" y="1309"/>
                  </a:cubicBezTo>
                  <a:cubicBezTo>
                    <a:pt x="2286" y="1334"/>
                    <a:pt x="2289" y="1359"/>
                    <a:pt x="2292" y="1384"/>
                  </a:cubicBezTo>
                  <a:cubicBezTo>
                    <a:pt x="2294" y="1394"/>
                    <a:pt x="2295" y="1404"/>
                    <a:pt x="2297" y="1413"/>
                  </a:cubicBezTo>
                  <a:cubicBezTo>
                    <a:pt x="2298" y="1416"/>
                    <a:pt x="2301" y="1435"/>
                    <a:pt x="2305" y="1427"/>
                  </a:cubicBezTo>
                  <a:cubicBezTo>
                    <a:pt x="2307" y="1422"/>
                    <a:pt x="2308" y="1416"/>
                    <a:pt x="2309" y="1411"/>
                  </a:cubicBezTo>
                  <a:cubicBezTo>
                    <a:pt x="2311" y="1401"/>
                    <a:pt x="2312" y="1391"/>
                    <a:pt x="2313" y="1381"/>
                  </a:cubicBezTo>
                  <a:cubicBezTo>
                    <a:pt x="2316" y="1364"/>
                    <a:pt x="2317" y="1347"/>
                    <a:pt x="2318" y="1330"/>
                  </a:cubicBezTo>
                  <a:cubicBezTo>
                    <a:pt x="2319" y="1315"/>
                    <a:pt x="2320" y="1293"/>
                    <a:pt x="2308" y="1285"/>
                  </a:cubicBezTo>
                  <a:close/>
                  <a:moveTo>
                    <a:pt x="2305" y="1486"/>
                  </a:moveTo>
                  <a:cubicBezTo>
                    <a:pt x="2308" y="1490"/>
                    <a:pt x="2318" y="1475"/>
                    <a:pt x="2323" y="1467"/>
                  </a:cubicBezTo>
                  <a:cubicBezTo>
                    <a:pt x="2329" y="1460"/>
                    <a:pt x="2335" y="1451"/>
                    <a:pt x="2340" y="1443"/>
                  </a:cubicBezTo>
                  <a:cubicBezTo>
                    <a:pt x="2347" y="1432"/>
                    <a:pt x="2353" y="1420"/>
                    <a:pt x="2359" y="1407"/>
                  </a:cubicBezTo>
                  <a:cubicBezTo>
                    <a:pt x="2364" y="1395"/>
                    <a:pt x="2370" y="1382"/>
                    <a:pt x="2368" y="1367"/>
                  </a:cubicBezTo>
                  <a:cubicBezTo>
                    <a:pt x="2368" y="1364"/>
                    <a:pt x="2367" y="1361"/>
                    <a:pt x="2366" y="1359"/>
                  </a:cubicBezTo>
                  <a:cubicBezTo>
                    <a:pt x="2363" y="1356"/>
                    <a:pt x="2360" y="1356"/>
                    <a:pt x="2357" y="1357"/>
                  </a:cubicBezTo>
                  <a:cubicBezTo>
                    <a:pt x="2350" y="1359"/>
                    <a:pt x="2346" y="1365"/>
                    <a:pt x="2342" y="1371"/>
                  </a:cubicBezTo>
                  <a:cubicBezTo>
                    <a:pt x="2337" y="1379"/>
                    <a:pt x="2332" y="1387"/>
                    <a:pt x="2329" y="1396"/>
                  </a:cubicBezTo>
                  <a:cubicBezTo>
                    <a:pt x="2323" y="1410"/>
                    <a:pt x="2319" y="1425"/>
                    <a:pt x="2314" y="1441"/>
                  </a:cubicBezTo>
                  <a:cubicBezTo>
                    <a:pt x="2310" y="1455"/>
                    <a:pt x="2301" y="1482"/>
                    <a:pt x="2305" y="1486"/>
                  </a:cubicBezTo>
                  <a:close/>
                  <a:moveTo>
                    <a:pt x="2280" y="1400"/>
                  </a:moveTo>
                  <a:cubicBezTo>
                    <a:pt x="2275" y="1385"/>
                    <a:pt x="2270" y="1362"/>
                    <a:pt x="2256" y="1357"/>
                  </a:cubicBezTo>
                  <a:cubicBezTo>
                    <a:pt x="2252" y="1355"/>
                    <a:pt x="2247" y="1357"/>
                    <a:pt x="2244" y="1361"/>
                  </a:cubicBezTo>
                  <a:cubicBezTo>
                    <a:pt x="2240" y="1366"/>
                    <a:pt x="2240" y="1375"/>
                    <a:pt x="2242" y="1382"/>
                  </a:cubicBezTo>
                  <a:cubicBezTo>
                    <a:pt x="2248" y="1403"/>
                    <a:pt x="2256" y="1423"/>
                    <a:pt x="2266" y="1442"/>
                  </a:cubicBezTo>
                  <a:cubicBezTo>
                    <a:pt x="2271" y="1451"/>
                    <a:pt x="2276" y="1460"/>
                    <a:pt x="2282" y="1468"/>
                  </a:cubicBezTo>
                  <a:cubicBezTo>
                    <a:pt x="2285" y="1473"/>
                    <a:pt x="2299" y="1497"/>
                    <a:pt x="2299" y="1487"/>
                  </a:cubicBezTo>
                  <a:cubicBezTo>
                    <a:pt x="2299" y="1475"/>
                    <a:pt x="2296" y="1462"/>
                    <a:pt x="2293" y="1451"/>
                  </a:cubicBezTo>
                  <a:cubicBezTo>
                    <a:pt x="2290" y="1434"/>
                    <a:pt x="2285" y="1416"/>
                    <a:pt x="2280" y="1400"/>
                  </a:cubicBezTo>
                  <a:close/>
                  <a:moveTo>
                    <a:pt x="3386" y="408"/>
                  </a:moveTo>
                  <a:cubicBezTo>
                    <a:pt x="3397" y="437"/>
                    <a:pt x="3417" y="457"/>
                    <a:pt x="3437" y="474"/>
                  </a:cubicBezTo>
                  <a:cubicBezTo>
                    <a:pt x="3439" y="475"/>
                    <a:pt x="3441" y="477"/>
                    <a:pt x="3443" y="477"/>
                  </a:cubicBezTo>
                  <a:cubicBezTo>
                    <a:pt x="3444" y="478"/>
                    <a:pt x="3445" y="478"/>
                    <a:pt x="3445" y="477"/>
                  </a:cubicBezTo>
                  <a:cubicBezTo>
                    <a:pt x="3447" y="477"/>
                    <a:pt x="3448" y="477"/>
                    <a:pt x="3449" y="475"/>
                  </a:cubicBezTo>
                  <a:cubicBezTo>
                    <a:pt x="3453" y="470"/>
                    <a:pt x="3447" y="457"/>
                    <a:pt x="3446" y="452"/>
                  </a:cubicBezTo>
                  <a:cubicBezTo>
                    <a:pt x="3442" y="444"/>
                    <a:pt x="3438" y="436"/>
                    <a:pt x="3434" y="428"/>
                  </a:cubicBezTo>
                  <a:cubicBezTo>
                    <a:pt x="3428" y="415"/>
                    <a:pt x="3421" y="402"/>
                    <a:pt x="3412" y="390"/>
                  </a:cubicBezTo>
                  <a:cubicBezTo>
                    <a:pt x="3409" y="385"/>
                    <a:pt x="3405" y="380"/>
                    <a:pt x="3400" y="379"/>
                  </a:cubicBezTo>
                  <a:cubicBezTo>
                    <a:pt x="3395" y="377"/>
                    <a:pt x="3389" y="379"/>
                    <a:pt x="3386" y="384"/>
                  </a:cubicBezTo>
                  <a:cubicBezTo>
                    <a:pt x="3384" y="387"/>
                    <a:pt x="3383" y="392"/>
                    <a:pt x="3384" y="396"/>
                  </a:cubicBezTo>
                  <a:cubicBezTo>
                    <a:pt x="3384" y="400"/>
                    <a:pt x="3385" y="404"/>
                    <a:pt x="3386" y="408"/>
                  </a:cubicBezTo>
                  <a:close/>
                  <a:moveTo>
                    <a:pt x="2280" y="694"/>
                  </a:moveTo>
                  <a:cubicBezTo>
                    <a:pt x="2275" y="680"/>
                    <a:pt x="2270" y="656"/>
                    <a:pt x="2256" y="651"/>
                  </a:cubicBezTo>
                  <a:cubicBezTo>
                    <a:pt x="2252" y="650"/>
                    <a:pt x="2247" y="651"/>
                    <a:pt x="2244" y="655"/>
                  </a:cubicBezTo>
                  <a:cubicBezTo>
                    <a:pt x="2240" y="661"/>
                    <a:pt x="2240" y="669"/>
                    <a:pt x="2242" y="676"/>
                  </a:cubicBezTo>
                  <a:cubicBezTo>
                    <a:pt x="2248" y="697"/>
                    <a:pt x="2256" y="718"/>
                    <a:pt x="2266" y="736"/>
                  </a:cubicBezTo>
                  <a:cubicBezTo>
                    <a:pt x="2271" y="745"/>
                    <a:pt x="2276" y="754"/>
                    <a:pt x="2282" y="763"/>
                  </a:cubicBezTo>
                  <a:cubicBezTo>
                    <a:pt x="2285" y="767"/>
                    <a:pt x="2299" y="791"/>
                    <a:pt x="2299" y="781"/>
                  </a:cubicBezTo>
                  <a:cubicBezTo>
                    <a:pt x="2299" y="769"/>
                    <a:pt x="2296" y="757"/>
                    <a:pt x="2293" y="745"/>
                  </a:cubicBezTo>
                  <a:cubicBezTo>
                    <a:pt x="2290" y="728"/>
                    <a:pt x="2285" y="711"/>
                    <a:pt x="2280" y="694"/>
                  </a:cubicBezTo>
                  <a:close/>
                  <a:moveTo>
                    <a:pt x="3386" y="1116"/>
                  </a:moveTo>
                  <a:cubicBezTo>
                    <a:pt x="3397" y="1145"/>
                    <a:pt x="3417" y="1165"/>
                    <a:pt x="3437" y="1182"/>
                  </a:cubicBezTo>
                  <a:cubicBezTo>
                    <a:pt x="3439" y="1184"/>
                    <a:pt x="3441" y="1185"/>
                    <a:pt x="3443" y="1186"/>
                  </a:cubicBezTo>
                  <a:cubicBezTo>
                    <a:pt x="3444" y="1186"/>
                    <a:pt x="3445" y="1186"/>
                    <a:pt x="3445" y="1186"/>
                  </a:cubicBezTo>
                  <a:cubicBezTo>
                    <a:pt x="3447" y="1186"/>
                    <a:pt x="3448" y="1185"/>
                    <a:pt x="3449" y="1184"/>
                  </a:cubicBezTo>
                  <a:cubicBezTo>
                    <a:pt x="3453" y="1179"/>
                    <a:pt x="3447" y="1166"/>
                    <a:pt x="3446" y="1161"/>
                  </a:cubicBezTo>
                  <a:cubicBezTo>
                    <a:pt x="3442" y="1152"/>
                    <a:pt x="3438" y="1145"/>
                    <a:pt x="3434" y="1137"/>
                  </a:cubicBezTo>
                  <a:cubicBezTo>
                    <a:pt x="3428" y="1123"/>
                    <a:pt x="3421" y="1110"/>
                    <a:pt x="3412" y="1098"/>
                  </a:cubicBezTo>
                  <a:cubicBezTo>
                    <a:pt x="3409" y="1093"/>
                    <a:pt x="3405" y="1089"/>
                    <a:pt x="3400" y="1087"/>
                  </a:cubicBezTo>
                  <a:cubicBezTo>
                    <a:pt x="3395" y="1085"/>
                    <a:pt x="3389" y="1087"/>
                    <a:pt x="3386" y="1092"/>
                  </a:cubicBezTo>
                  <a:cubicBezTo>
                    <a:pt x="3384" y="1096"/>
                    <a:pt x="3383" y="1100"/>
                    <a:pt x="3384" y="1104"/>
                  </a:cubicBezTo>
                  <a:cubicBezTo>
                    <a:pt x="3384" y="1108"/>
                    <a:pt x="3385" y="1112"/>
                    <a:pt x="3386" y="1116"/>
                  </a:cubicBezTo>
                  <a:close/>
                  <a:moveTo>
                    <a:pt x="2323" y="762"/>
                  </a:moveTo>
                  <a:cubicBezTo>
                    <a:pt x="2329" y="754"/>
                    <a:pt x="2335" y="746"/>
                    <a:pt x="2340" y="737"/>
                  </a:cubicBezTo>
                  <a:cubicBezTo>
                    <a:pt x="2347" y="726"/>
                    <a:pt x="2353" y="714"/>
                    <a:pt x="2359" y="701"/>
                  </a:cubicBezTo>
                  <a:cubicBezTo>
                    <a:pt x="2364" y="689"/>
                    <a:pt x="2370" y="677"/>
                    <a:pt x="2368" y="662"/>
                  </a:cubicBezTo>
                  <a:cubicBezTo>
                    <a:pt x="2368" y="659"/>
                    <a:pt x="2367" y="655"/>
                    <a:pt x="2366" y="653"/>
                  </a:cubicBezTo>
                  <a:cubicBezTo>
                    <a:pt x="2363" y="650"/>
                    <a:pt x="2360" y="650"/>
                    <a:pt x="2357" y="651"/>
                  </a:cubicBezTo>
                  <a:cubicBezTo>
                    <a:pt x="2350" y="653"/>
                    <a:pt x="2346" y="659"/>
                    <a:pt x="2342" y="666"/>
                  </a:cubicBezTo>
                  <a:cubicBezTo>
                    <a:pt x="2337" y="673"/>
                    <a:pt x="2332" y="681"/>
                    <a:pt x="2329" y="690"/>
                  </a:cubicBezTo>
                  <a:cubicBezTo>
                    <a:pt x="2323" y="705"/>
                    <a:pt x="2319" y="720"/>
                    <a:pt x="2314" y="735"/>
                  </a:cubicBezTo>
                  <a:cubicBezTo>
                    <a:pt x="2310" y="750"/>
                    <a:pt x="2301" y="776"/>
                    <a:pt x="2305" y="780"/>
                  </a:cubicBezTo>
                  <a:cubicBezTo>
                    <a:pt x="2308" y="784"/>
                    <a:pt x="2318" y="769"/>
                    <a:pt x="2323" y="762"/>
                  </a:cubicBezTo>
                  <a:close/>
                  <a:moveTo>
                    <a:pt x="2305" y="75"/>
                  </a:moveTo>
                  <a:cubicBezTo>
                    <a:pt x="2308" y="79"/>
                    <a:pt x="2318" y="63"/>
                    <a:pt x="2323" y="56"/>
                  </a:cubicBezTo>
                  <a:cubicBezTo>
                    <a:pt x="2329" y="48"/>
                    <a:pt x="2335" y="40"/>
                    <a:pt x="2340" y="32"/>
                  </a:cubicBezTo>
                  <a:cubicBezTo>
                    <a:pt x="2346" y="22"/>
                    <a:pt x="2352" y="11"/>
                    <a:pt x="2357" y="0"/>
                  </a:cubicBezTo>
                  <a:cubicBezTo>
                    <a:pt x="2323" y="0"/>
                    <a:pt x="2323" y="0"/>
                    <a:pt x="2323" y="0"/>
                  </a:cubicBezTo>
                  <a:cubicBezTo>
                    <a:pt x="2320" y="10"/>
                    <a:pt x="2317" y="20"/>
                    <a:pt x="2314" y="29"/>
                  </a:cubicBezTo>
                  <a:cubicBezTo>
                    <a:pt x="2310" y="44"/>
                    <a:pt x="2301" y="71"/>
                    <a:pt x="2305" y="75"/>
                  </a:cubicBezTo>
                  <a:close/>
                  <a:moveTo>
                    <a:pt x="2285" y="1535"/>
                  </a:moveTo>
                  <a:cubicBezTo>
                    <a:pt x="2287" y="1536"/>
                    <a:pt x="2289" y="1538"/>
                    <a:pt x="2291" y="1539"/>
                  </a:cubicBezTo>
                  <a:cubicBezTo>
                    <a:pt x="2292" y="1539"/>
                    <a:pt x="2293" y="1539"/>
                    <a:pt x="2293" y="1539"/>
                  </a:cubicBezTo>
                  <a:cubicBezTo>
                    <a:pt x="2295" y="1539"/>
                    <a:pt x="2296" y="1538"/>
                    <a:pt x="2297" y="1537"/>
                  </a:cubicBezTo>
                  <a:cubicBezTo>
                    <a:pt x="2301" y="1532"/>
                    <a:pt x="2295" y="1518"/>
                    <a:pt x="2294" y="1514"/>
                  </a:cubicBezTo>
                  <a:cubicBezTo>
                    <a:pt x="2290" y="1505"/>
                    <a:pt x="2286" y="1497"/>
                    <a:pt x="2282" y="1490"/>
                  </a:cubicBezTo>
                  <a:cubicBezTo>
                    <a:pt x="2276" y="1476"/>
                    <a:pt x="2269" y="1463"/>
                    <a:pt x="2260" y="1451"/>
                  </a:cubicBezTo>
                  <a:cubicBezTo>
                    <a:pt x="2257" y="1446"/>
                    <a:pt x="2253" y="1442"/>
                    <a:pt x="2248" y="1440"/>
                  </a:cubicBezTo>
                  <a:cubicBezTo>
                    <a:pt x="2243" y="1438"/>
                    <a:pt x="2237" y="1440"/>
                    <a:pt x="2234" y="1445"/>
                  </a:cubicBezTo>
                  <a:cubicBezTo>
                    <a:pt x="2232" y="1448"/>
                    <a:pt x="2231" y="1453"/>
                    <a:pt x="2232" y="1457"/>
                  </a:cubicBezTo>
                  <a:cubicBezTo>
                    <a:pt x="2232" y="1461"/>
                    <a:pt x="2233" y="1465"/>
                    <a:pt x="2234" y="1469"/>
                  </a:cubicBezTo>
                  <a:cubicBezTo>
                    <a:pt x="2245" y="1498"/>
                    <a:pt x="2265" y="1518"/>
                    <a:pt x="2285" y="1535"/>
                  </a:cubicBezTo>
                  <a:close/>
                  <a:moveTo>
                    <a:pt x="19" y="762"/>
                  </a:moveTo>
                  <a:cubicBezTo>
                    <a:pt x="25" y="754"/>
                    <a:pt x="31" y="746"/>
                    <a:pt x="36" y="737"/>
                  </a:cubicBezTo>
                  <a:cubicBezTo>
                    <a:pt x="43" y="726"/>
                    <a:pt x="49" y="714"/>
                    <a:pt x="55" y="701"/>
                  </a:cubicBezTo>
                  <a:cubicBezTo>
                    <a:pt x="60" y="689"/>
                    <a:pt x="66" y="677"/>
                    <a:pt x="64" y="662"/>
                  </a:cubicBezTo>
                  <a:cubicBezTo>
                    <a:pt x="64" y="659"/>
                    <a:pt x="63" y="655"/>
                    <a:pt x="62" y="653"/>
                  </a:cubicBezTo>
                  <a:cubicBezTo>
                    <a:pt x="59" y="650"/>
                    <a:pt x="56" y="650"/>
                    <a:pt x="53" y="651"/>
                  </a:cubicBezTo>
                  <a:cubicBezTo>
                    <a:pt x="46" y="653"/>
                    <a:pt x="42" y="659"/>
                    <a:pt x="38" y="666"/>
                  </a:cubicBezTo>
                  <a:cubicBezTo>
                    <a:pt x="33" y="673"/>
                    <a:pt x="28" y="681"/>
                    <a:pt x="25" y="690"/>
                  </a:cubicBezTo>
                  <a:cubicBezTo>
                    <a:pt x="19" y="705"/>
                    <a:pt x="15" y="720"/>
                    <a:pt x="10" y="735"/>
                  </a:cubicBezTo>
                  <a:cubicBezTo>
                    <a:pt x="8" y="743"/>
                    <a:pt x="4" y="755"/>
                    <a:pt x="2" y="765"/>
                  </a:cubicBezTo>
                  <a:cubicBezTo>
                    <a:pt x="2" y="781"/>
                    <a:pt x="2" y="781"/>
                    <a:pt x="2" y="781"/>
                  </a:cubicBezTo>
                  <a:cubicBezTo>
                    <a:pt x="6" y="782"/>
                    <a:pt x="14" y="768"/>
                    <a:pt x="19" y="762"/>
                  </a:cubicBezTo>
                  <a:close/>
                  <a:moveTo>
                    <a:pt x="2373" y="1443"/>
                  </a:moveTo>
                  <a:cubicBezTo>
                    <a:pt x="2373" y="1443"/>
                    <a:pt x="2372" y="1443"/>
                    <a:pt x="2372" y="1443"/>
                  </a:cubicBezTo>
                  <a:cubicBezTo>
                    <a:pt x="2370" y="1441"/>
                    <a:pt x="2367" y="1442"/>
                    <a:pt x="2364" y="1443"/>
                  </a:cubicBezTo>
                  <a:cubicBezTo>
                    <a:pt x="2351" y="1448"/>
                    <a:pt x="2340" y="1463"/>
                    <a:pt x="2331" y="1476"/>
                  </a:cubicBezTo>
                  <a:cubicBezTo>
                    <a:pt x="2319" y="1493"/>
                    <a:pt x="2304" y="1529"/>
                    <a:pt x="2307" y="1535"/>
                  </a:cubicBezTo>
                  <a:cubicBezTo>
                    <a:pt x="2310" y="1542"/>
                    <a:pt x="2348" y="1517"/>
                    <a:pt x="2363" y="1496"/>
                  </a:cubicBezTo>
                  <a:cubicBezTo>
                    <a:pt x="2371" y="1485"/>
                    <a:pt x="2386" y="1463"/>
                    <a:pt x="2377" y="1448"/>
                  </a:cubicBezTo>
                  <a:cubicBezTo>
                    <a:pt x="2376" y="1446"/>
                    <a:pt x="2375" y="1444"/>
                    <a:pt x="2373" y="1443"/>
                  </a:cubicBezTo>
                  <a:close/>
                  <a:moveTo>
                    <a:pt x="2368" y="2073"/>
                  </a:moveTo>
                  <a:cubicBezTo>
                    <a:pt x="2368" y="2070"/>
                    <a:pt x="2367" y="2067"/>
                    <a:pt x="2366" y="2064"/>
                  </a:cubicBezTo>
                  <a:cubicBezTo>
                    <a:pt x="2363" y="2062"/>
                    <a:pt x="2360" y="2061"/>
                    <a:pt x="2357" y="2062"/>
                  </a:cubicBezTo>
                  <a:cubicBezTo>
                    <a:pt x="2350" y="2064"/>
                    <a:pt x="2346" y="2070"/>
                    <a:pt x="2342" y="2077"/>
                  </a:cubicBezTo>
                  <a:cubicBezTo>
                    <a:pt x="2337" y="2085"/>
                    <a:pt x="2332" y="2092"/>
                    <a:pt x="2329" y="2101"/>
                  </a:cubicBezTo>
                  <a:cubicBezTo>
                    <a:pt x="2323" y="2116"/>
                    <a:pt x="2319" y="2131"/>
                    <a:pt x="2314" y="2146"/>
                  </a:cubicBezTo>
                  <a:cubicBezTo>
                    <a:pt x="2313" y="2150"/>
                    <a:pt x="2312" y="2154"/>
                    <a:pt x="2310" y="2158"/>
                  </a:cubicBezTo>
                  <a:cubicBezTo>
                    <a:pt x="2333" y="2158"/>
                    <a:pt x="2333" y="2158"/>
                    <a:pt x="2333" y="2158"/>
                  </a:cubicBezTo>
                  <a:cubicBezTo>
                    <a:pt x="2336" y="2155"/>
                    <a:pt x="2338" y="2152"/>
                    <a:pt x="2340" y="2149"/>
                  </a:cubicBezTo>
                  <a:cubicBezTo>
                    <a:pt x="2347" y="2137"/>
                    <a:pt x="2353" y="2125"/>
                    <a:pt x="2359" y="2112"/>
                  </a:cubicBezTo>
                  <a:cubicBezTo>
                    <a:pt x="2364" y="2100"/>
                    <a:pt x="2370" y="2088"/>
                    <a:pt x="2368" y="2073"/>
                  </a:cubicBezTo>
                  <a:close/>
                  <a:moveTo>
                    <a:pt x="2373" y="738"/>
                  </a:moveTo>
                  <a:cubicBezTo>
                    <a:pt x="2373" y="738"/>
                    <a:pt x="2372" y="737"/>
                    <a:pt x="2372" y="737"/>
                  </a:cubicBezTo>
                  <a:cubicBezTo>
                    <a:pt x="2370" y="736"/>
                    <a:pt x="2367" y="736"/>
                    <a:pt x="2364" y="737"/>
                  </a:cubicBezTo>
                  <a:cubicBezTo>
                    <a:pt x="2351" y="742"/>
                    <a:pt x="2340" y="757"/>
                    <a:pt x="2331" y="770"/>
                  </a:cubicBezTo>
                  <a:cubicBezTo>
                    <a:pt x="2319" y="787"/>
                    <a:pt x="2304" y="823"/>
                    <a:pt x="2307" y="830"/>
                  </a:cubicBezTo>
                  <a:cubicBezTo>
                    <a:pt x="2310" y="836"/>
                    <a:pt x="2348" y="811"/>
                    <a:pt x="2363" y="791"/>
                  </a:cubicBezTo>
                  <a:cubicBezTo>
                    <a:pt x="2371" y="780"/>
                    <a:pt x="2386" y="758"/>
                    <a:pt x="2377" y="742"/>
                  </a:cubicBezTo>
                  <a:cubicBezTo>
                    <a:pt x="2376" y="740"/>
                    <a:pt x="2375" y="739"/>
                    <a:pt x="2373" y="738"/>
                  </a:cubicBezTo>
                  <a:close/>
                  <a:moveTo>
                    <a:pt x="2318" y="2035"/>
                  </a:moveTo>
                  <a:cubicBezTo>
                    <a:pt x="2319" y="2021"/>
                    <a:pt x="2320" y="1998"/>
                    <a:pt x="2308" y="1991"/>
                  </a:cubicBezTo>
                  <a:cubicBezTo>
                    <a:pt x="2303" y="1988"/>
                    <a:pt x="2296" y="1990"/>
                    <a:pt x="2292" y="1995"/>
                  </a:cubicBezTo>
                  <a:cubicBezTo>
                    <a:pt x="2288" y="2000"/>
                    <a:pt x="2286" y="2007"/>
                    <a:pt x="2285" y="2015"/>
                  </a:cubicBezTo>
                  <a:cubicBezTo>
                    <a:pt x="2286" y="2040"/>
                    <a:pt x="2289" y="2065"/>
                    <a:pt x="2292" y="2089"/>
                  </a:cubicBezTo>
                  <a:cubicBezTo>
                    <a:pt x="2294" y="2099"/>
                    <a:pt x="2295" y="2109"/>
                    <a:pt x="2297" y="2119"/>
                  </a:cubicBezTo>
                  <a:cubicBezTo>
                    <a:pt x="2298" y="2122"/>
                    <a:pt x="2301" y="2140"/>
                    <a:pt x="2305" y="2132"/>
                  </a:cubicBezTo>
                  <a:cubicBezTo>
                    <a:pt x="2307" y="2128"/>
                    <a:pt x="2308" y="2122"/>
                    <a:pt x="2309" y="2117"/>
                  </a:cubicBezTo>
                  <a:cubicBezTo>
                    <a:pt x="2311" y="2106"/>
                    <a:pt x="2312" y="2096"/>
                    <a:pt x="2313" y="2086"/>
                  </a:cubicBezTo>
                  <a:cubicBezTo>
                    <a:pt x="2316" y="2069"/>
                    <a:pt x="2317" y="2052"/>
                    <a:pt x="2318" y="2035"/>
                  </a:cubicBezTo>
                  <a:close/>
                  <a:moveTo>
                    <a:pt x="2248" y="2146"/>
                  </a:moveTo>
                  <a:cubicBezTo>
                    <a:pt x="2243" y="2144"/>
                    <a:pt x="2237" y="2145"/>
                    <a:pt x="2234" y="2151"/>
                  </a:cubicBezTo>
                  <a:cubicBezTo>
                    <a:pt x="2233" y="2153"/>
                    <a:pt x="2232" y="2156"/>
                    <a:pt x="2232" y="2158"/>
                  </a:cubicBezTo>
                  <a:cubicBezTo>
                    <a:pt x="2262" y="2158"/>
                    <a:pt x="2262" y="2158"/>
                    <a:pt x="2262" y="2158"/>
                  </a:cubicBezTo>
                  <a:cubicBezTo>
                    <a:pt x="2261" y="2158"/>
                    <a:pt x="2261" y="2157"/>
                    <a:pt x="2260" y="2157"/>
                  </a:cubicBezTo>
                  <a:cubicBezTo>
                    <a:pt x="2257" y="2152"/>
                    <a:pt x="2253" y="2147"/>
                    <a:pt x="2248" y="2146"/>
                  </a:cubicBezTo>
                  <a:close/>
                  <a:moveTo>
                    <a:pt x="2280" y="2105"/>
                  </a:moveTo>
                  <a:cubicBezTo>
                    <a:pt x="2275" y="2091"/>
                    <a:pt x="2270" y="2067"/>
                    <a:pt x="2256" y="2063"/>
                  </a:cubicBezTo>
                  <a:cubicBezTo>
                    <a:pt x="2252" y="2061"/>
                    <a:pt x="2247" y="2062"/>
                    <a:pt x="2244" y="2067"/>
                  </a:cubicBezTo>
                  <a:cubicBezTo>
                    <a:pt x="2240" y="2072"/>
                    <a:pt x="2240" y="2080"/>
                    <a:pt x="2242" y="2087"/>
                  </a:cubicBezTo>
                  <a:cubicBezTo>
                    <a:pt x="2248" y="2108"/>
                    <a:pt x="2256" y="2129"/>
                    <a:pt x="2266" y="2147"/>
                  </a:cubicBezTo>
                  <a:cubicBezTo>
                    <a:pt x="2268" y="2151"/>
                    <a:pt x="2270" y="2155"/>
                    <a:pt x="2272" y="2158"/>
                  </a:cubicBezTo>
                  <a:cubicBezTo>
                    <a:pt x="2294" y="2158"/>
                    <a:pt x="2294" y="2158"/>
                    <a:pt x="2294" y="2158"/>
                  </a:cubicBezTo>
                  <a:cubicBezTo>
                    <a:pt x="2293" y="2158"/>
                    <a:pt x="2293" y="2157"/>
                    <a:pt x="2293" y="2156"/>
                  </a:cubicBezTo>
                  <a:cubicBezTo>
                    <a:pt x="2290" y="2139"/>
                    <a:pt x="2285" y="2122"/>
                    <a:pt x="2280" y="2105"/>
                  </a:cubicBezTo>
                  <a:close/>
                  <a:moveTo>
                    <a:pt x="2373" y="2149"/>
                  </a:moveTo>
                  <a:cubicBezTo>
                    <a:pt x="2373" y="2149"/>
                    <a:pt x="2372" y="2148"/>
                    <a:pt x="2372" y="2148"/>
                  </a:cubicBezTo>
                  <a:cubicBezTo>
                    <a:pt x="2370" y="2147"/>
                    <a:pt x="2367" y="2147"/>
                    <a:pt x="2364" y="2148"/>
                  </a:cubicBezTo>
                  <a:cubicBezTo>
                    <a:pt x="2359" y="2150"/>
                    <a:pt x="2354" y="2154"/>
                    <a:pt x="2349" y="2158"/>
                  </a:cubicBezTo>
                  <a:cubicBezTo>
                    <a:pt x="2379" y="2158"/>
                    <a:pt x="2379" y="2158"/>
                    <a:pt x="2379" y="2158"/>
                  </a:cubicBezTo>
                  <a:cubicBezTo>
                    <a:pt x="2378" y="2157"/>
                    <a:pt x="2378" y="2155"/>
                    <a:pt x="2377" y="2153"/>
                  </a:cubicBezTo>
                  <a:cubicBezTo>
                    <a:pt x="2376" y="2151"/>
                    <a:pt x="2375" y="2150"/>
                    <a:pt x="2373" y="2149"/>
                  </a:cubicBezTo>
                  <a:close/>
                  <a:moveTo>
                    <a:pt x="2373" y="32"/>
                  </a:moveTo>
                  <a:cubicBezTo>
                    <a:pt x="2373" y="32"/>
                    <a:pt x="2372" y="32"/>
                    <a:pt x="2372" y="32"/>
                  </a:cubicBezTo>
                  <a:cubicBezTo>
                    <a:pt x="2370" y="30"/>
                    <a:pt x="2367" y="31"/>
                    <a:pt x="2364" y="32"/>
                  </a:cubicBezTo>
                  <a:cubicBezTo>
                    <a:pt x="2351" y="37"/>
                    <a:pt x="2340" y="51"/>
                    <a:pt x="2331" y="65"/>
                  </a:cubicBezTo>
                  <a:cubicBezTo>
                    <a:pt x="2319" y="82"/>
                    <a:pt x="2304" y="118"/>
                    <a:pt x="2307" y="124"/>
                  </a:cubicBezTo>
                  <a:cubicBezTo>
                    <a:pt x="2310" y="130"/>
                    <a:pt x="2348" y="105"/>
                    <a:pt x="2363" y="85"/>
                  </a:cubicBezTo>
                  <a:cubicBezTo>
                    <a:pt x="2371" y="74"/>
                    <a:pt x="2386" y="52"/>
                    <a:pt x="2377" y="36"/>
                  </a:cubicBezTo>
                  <a:cubicBezTo>
                    <a:pt x="2376" y="35"/>
                    <a:pt x="2375" y="33"/>
                    <a:pt x="2373" y="32"/>
                  </a:cubicBezTo>
                  <a:close/>
                  <a:moveTo>
                    <a:pt x="3525" y="1794"/>
                  </a:moveTo>
                  <a:cubicBezTo>
                    <a:pt x="3525" y="1794"/>
                    <a:pt x="3524" y="1794"/>
                    <a:pt x="3524" y="1794"/>
                  </a:cubicBezTo>
                  <a:cubicBezTo>
                    <a:pt x="3522" y="1792"/>
                    <a:pt x="3519" y="1793"/>
                    <a:pt x="3516" y="1794"/>
                  </a:cubicBezTo>
                  <a:cubicBezTo>
                    <a:pt x="3503" y="1799"/>
                    <a:pt x="3492" y="1813"/>
                    <a:pt x="3483" y="1827"/>
                  </a:cubicBezTo>
                  <a:cubicBezTo>
                    <a:pt x="3471" y="1844"/>
                    <a:pt x="3456" y="1880"/>
                    <a:pt x="3459" y="1886"/>
                  </a:cubicBezTo>
                  <a:cubicBezTo>
                    <a:pt x="3462" y="1892"/>
                    <a:pt x="3500" y="1868"/>
                    <a:pt x="3515" y="1847"/>
                  </a:cubicBezTo>
                  <a:cubicBezTo>
                    <a:pt x="3523" y="1836"/>
                    <a:pt x="3538" y="1814"/>
                    <a:pt x="3529" y="1799"/>
                  </a:cubicBezTo>
                  <a:cubicBezTo>
                    <a:pt x="3528" y="1797"/>
                    <a:pt x="3527" y="1795"/>
                    <a:pt x="3525" y="1794"/>
                  </a:cubicBezTo>
                  <a:close/>
                  <a:moveTo>
                    <a:pt x="3525" y="1091"/>
                  </a:moveTo>
                  <a:cubicBezTo>
                    <a:pt x="3525" y="1090"/>
                    <a:pt x="3524" y="1090"/>
                    <a:pt x="3524" y="1090"/>
                  </a:cubicBezTo>
                  <a:cubicBezTo>
                    <a:pt x="3522" y="1089"/>
                    <a:pt x="3519" y="1089"/>
                    <a:pt x="3516" y="1090"/>
                  </a:cubicBezTo>
                  <a:cubicBezTo>
                    <a:pt x="3503" y="1095"/>
                    <a:pt x="3492" y="1110"/>
                    <a:pt x="3483" y="1123"/>
                  </a:cubicBezTo>
                  <a:cubicBezTo>
                    <a:pt x="3471" y="1140"/>
                    <a:pt x="3456" y="1176"/>
                    <a:pt x="3459" y="1182"/>
                  </a:cubicBezTo>
                  <a:cubicBezTo>
                    <a:pt x="3462" y="1189"/>
                    <a:pt x="3500" y="1164"/>
                    <a:pt x="3515" y="1143"/>
                  </a:cubicBezTo>
                  <a:cubicBezTo>
                    <a:pt x="3523" y="1132"/>
                    <a:pt x="3538" y="1111"/>
                    <a:pt x="3529" y="1095"/>
                  </a:cubicBezTo>
                  <a:cubicBezTo>
                    <a:pt x="3528" y="1093"/>
                    <a:pt x="3527" y="1092"/>
                    <a:pt x="3525" y="1091"/>
                  </a:cubicBezTo>
                  <a:close/>
                  <a:moveTo>
                    <a:pt x="3475" y="1818"/>
                  </a:moveTo>
                  <a:cubicBezTo>
                    <a:pt x="3481" y="1810"/>
                    <a:pt x="3487" y="1802"/>
                    <a:pt x="3492" y="1794"/>
                  </a:cubicBezTo>
                  <a:cubicBezTo>
                    <a:pt x="3499" y="1782"/>
                    <a:pt x="3505" y="1770"/>
                    <a:pt x="3511" y="1758"/>
                  </a:cubicBezTo>
                  <a:cubicBezTo>
                    <a:pt x="3516" y="1745"/>
                    <a:pt x="3522" y="1733"/>
                    <a:pt x="3520" y="1718"/>
                  </a:cubicBezTo>
                  <a:cubicBezTo>
                    <a:pt x="3520" y="1715"/>
                    <a:pt x="3519" y="1712"/>
                    <a:pt x="3517" y="1710"/>
                  </a:cubicBezTo>
                  <a:cubicBezTo>
                    <a:pt x="3515" y="1707"/>
                    <a:pt x="3512" y="1707"/>
                    <a:pt x="3509" y="1708"/>
                  </a:cubicBezTo>
                  <a:cubicBezTo>
                    <a:pt x="3502" y="1710"/>
                    <a:pt x="3498" y="1716"/>
                    <a:pt x="3494" y="1722"/>
                  </a:cubicBezTo>
                  <a:cubicBezTo>
                    <a:pt x="3489" y="1730"/>
                    <a:pt x="3484" y="1738"/>
                    <a:pt x="3481" y="1746"/>
                  </a:cubicBezTo>
                  <a:cubicBezTo>
                    <a:pt x="3475" y="1761"/>
                    <a:pt x="3471" y="1776"/>
                    <a:pt x="3466" y="1792"/>
                  </a:cubicBezTo>
                  <a:cubicBezTo>
                    <a:pt x="3462" y="1806"/>
                    <a:pt x="3453" y="1833"/>
                    <a:pt x="3457" y="1837"/>
                  </a:cubicBezTo>
                  <a:cubicBezTo>
                    <a:pt x="3460" y="1841"/>
                    <a:pt x="3470" y="1826"/>
                    <a:pt x="3475" y="1818"/>
                  </a:cubicBezTo>
                  <a:close/>
                  <a:moveTo>
                    <a:pt x="3434" y="1840"/>
                  </a:moveTo>
                  <a:cubicBezTo>
                    <a:pt x="3428" y="1827"/>
                    <a:pt x="3421" y="1814"/>
                    <a:pt x="3412" y="1802"/>
                  </a:cubicBezTo>
                  <a:cubicBezTo>
                    <a:pt x="3409" y="1797"/>
                    <a:pt x="3405" y="1793"/>
                    <a:pt x="3400" y="1791"/>
                  </a:cubicBezTo>
                  <a:cubicBezTo>
                    <a:pt x="3395" y="1789"/>
                    <a:pt x="3389" y="1791"/>
                    <a:pt x="3386" y="1796"/>
                  </a:cubicBezTo>
                  <a:cubicBezTo>
                    <a:pt x="3384" y="1799"/>
                    <a:pt x="3383" y="1804"/>
                    <a:pt x="3384" y="1808"/>
                  </a:cubicBezTo>
                  <a:cubicBezTo>
                    <a:pt x="3384" y="1812"/>
                    <a:pt x="3385" y="1816"/>
                    <a:pt x="3386" y="1820"/>
                  </a:cubicBezTo>
                  <a:cubicBezTo>
                    <a:pt x="3397" y="1849"/>
                    <a:pt x="3417" y="1869"/>
                    <a:pt x="3437" y="1886"/>
                  </a:cubicBezTo>
                  <a:cubicBezTo>
                    <a:pt x="3439" y="1887"/>
                    <a:pt x="3441" y="1889"/>
                    <a:pt x="3443" y="1889"/>
                  </a:cubicBezTo>
                  <a:cubicBezTo>
                    <a:pt x="3444" y="1890"/>
                    <a:pt x="3445" y="1890"/>
                    <a:pt x="3445" y="1890"/>
                  </a:cubicBezTo>
                  <a:cubicBezTo>
                    <a:pt x="3447" y="1889"/>
                    <a:pt x="3448" y="1889"/>
                    <a:pt x="3449" y="1888"/>
                  </a:cubicBezTo>
                  <a:cubicBezTo>
                    <a:pt x="3453" y="1883"/>
                    <a:pt x="3447" y="1869"/>
                    <a:pt x="3446" y="1865"/>
                  </a:cubicBezTo>
                  <a:cubicBezTo>
                    <a:pt x="3442" y="1856"/>
                    <a:pt x="3438" y="1848"/>
                    <a:pt x="3434" y="1840"/>
                  </a:cubicBezTo>
                  <a:close/>
                  <a:moveTo>
                    <a:pt x="3457" y="1778"/>
                  </a:moveTo>
                  <a:cubicBezTo>
                    <a:pt x="3459" y="1773"/>
                    <a:pt x="3460" y="1767"/>
                    <a:pt x="3461" y="1762"/>
                  </a:cubicBezTo>
                  <a:cubicBezTo>
                    <a:pt x="3463" y="1752"/>
                    <a:pt x="3464" y="1742"/>
                    <a:pt x="3465" y="1731"/>
                  </a:cubicBezTo>
                  <a:cubicBezTo>
                    <a:pt x="3468" y="1715"/>
                    <a:pt x="3469" y="1698"/>
                    <a:pt x="3470" y="1680"/>
                  </a:cubicBezTo>
                  <a:cubicBezTo>
                    <a:pt x="3471" y="1666"/>
                    <a:pt x="3472" y="1643"/>
                    <a:pt x="3460" y="1636"/>
                  </a:cubicBezTo>
                  <a:cubicBezTo>
                    <a:pt x="3455" y="1633"/>
                    <a:pt x="3448" y="1635"/>
                    <a:pt x="3444" y="1640"/>
                  </a:cubicBezTo>
                  <a:cubicBezTo>
                    <a:pt x="3440" y="1645"/>
                    <a:pt x="3438" y="1653"/>
                    <a:pt x="3437" y="1660"/>
                  </a:cubicBezTo>
                  <a:cubicBezTo>
                    <a:pt x="3438" y="1685"/>
                    <a:pt x="3441" y="1710"/>
                    <a:pt x="3444" y="1735"/>
                  </a:cubicBezTo>
                  <a:cubicBezTo>
                    <a:pt x="3446" y="1745"/>
                    <a:pt x="3447" y="1755"/>
                    <a:pt x="3449" y="1764"/>
                  </a:cubicBezTo>
                  <a:cubicBezTo>
                    <a:pt x="3450" y="1767"/>
                    <a:pt x="3453" y="1786"/>
                    <a:pt x="3457" y="1778"/>
                  </a:cubicBezTo>
                  <a:close/>
                  <a:moveTo>
                    <a:pt x="3432" y="1751"/>
                  </a:moveTo>
                  <a:cubicBezTo>
                    <a:pt x="3427" y="1736"/>
                    <a:pt x="3422" y="1713"/>
                    <a:pt x="3408" y="1708"/>
                  </a:cubicBezTo>
                  <a:cubicBezTo>
                    <a:pt x="3404" y="1706"/>
                    <a:pt x="3399" y="1707"/>
                    <a:pt x="3396" y="1712"/>
                  </a:cubicBezTo>
                  <a:cubicBezTo>
                    <a:pt x="3392" y="1717"/>
                    <a:pt x="3392" y="1726"/>
                    <a:pt x="3394" y="1733"/>
                  </a:cubicBezTo>
                  <a:cubicBezTo>
                    <a:pt x="3400" y="1754"/>
                    <a:pt x="3408" y="1774"/>
                    <a:pt x="3418" y="1793"/>
                  </a:cubicBezTo>
                  <a:cubicBezTo>
                    <a:pt x="3423" y="1802"/>
                    <a:pt x="3428" y="1811"/>
                    <a:pt x="3434" y="1819"/>
                  </a:cubicBezTo>
                  <a:cubicBezTo>
                    <a:pt x="3437" y="1823"/>
                    <a:pt x="3451" y="1848"/>
                    <a:pt x="3451" y="1838"/>
                  </a:cubicBezTo>
                  <a:cubicBezTo>
                    <a:pt x="3451" y="1826"/>
                    <a:pt x="3448" y="1813"/>
                    <a:pt x="3445" y="1802"/>
                  </a:cubicBezTo>
                  <a:cubicBezTo>
                    <a:pt x="3442" y="1784"/>
                    <a:pt x="3437" y="1767"/>
                    <a:pt x="3432" y="1751"/>
                  </a:cubicBezTo>
                  <a:close/>
                  <a:moveTo>
                    <a:pt x="1221" y="382"/>
                  </a:moveTo>
                  <a:cubicBezTo>
                    <a:pt x="1221" y="382"/>
                    <a:pt x="1220" y="382"/>
                    <a:pt x="1220" y="381"/>
                  </a:cubicBezTo>
                  <a:cubicBezTo>
                    <a:pt x="1218" y="380"/>
                    <a:pt x="1215" y="380"/>
                    <a:pt x="1212" y="381"/>
                  </a:cubicBezTo>
                  <a:cubicBezTo>
                    <a:pt x="1199" y="387"/>
                    <a:pt x="1188" y="401"/>
                    <a:pt x="1179" y="415"/>
                  </a:cubicBezTo>
                  <a:cubicBezTo>
                    <a:pt x="1168" y="432"/>
                    <a:pt x="1152" y="468"/>
                    <a:pt x="1155" y="474"/>
                  </a:cubicBezTo>
                  <a:cubicBezTo>
                    <a:pt x="1158" y="480"/>
                    <a:pt x="1196" y="455"/>
                    <a:pt x="1211" y="435"/>
                  </a:cubicBezTo>
                  <a:cubicBezTo>
                    <a:pt x="1219" y="424"/>
                    <a:pt x="1234" y="402"/>
                    <a:pt x="1225" y="386"/>
                  </a:cubicBezTo>
                  <a:cubicBezTo>
                    <a:pt x="1224" y="385"/>
                    <a:pt x="1223" y="383"/>
                    <a:pt x="1221" y="382"/>
                  </a:cubicBezTo>
                  <a:close/>
                  <a:moveTo>
                    <a:pt x="69" y="2149"/>
                  </a:moveTo>
                  <a:cubicBezTo>
                    <a:pt x="69" y="2149"/>
                    <a:pt x="68" y="2148"/>
                    <a:pt x="68" y="2148"/>
                  </a:cubicBezTo>
                  <a:cubicBezTo>
                    <a:pt x="66" y="2147"/>
                    <a:pt x="63" y="2147"/>
                    <a:pt x="60" y="2148"/>
                  </a:cubicBezTo>
                  <a:cubicBezTo>
                    <a:pt x="55" y="2150"/>
                    <a:pt x="50" y="2154"/>
                    <a:pt x="45" y="2158"/>
                  </a:cubicBezTo>
                  <a:cubicBezTo>
                    <a:pt x="75" y="2158"/>
                    <a:pt x="75" y="2158"/>
                    <a:pt x="75" y="2158"/>
                  </a:cubicBezTo>
                  <a:cubicBezTo>
                    <a:pt x="74" y="2157"/>
                    <a:pt x="74" y="2155"/>
                    <a:pt x="73" y="2153"/>
                  </a:cubicBezTo>
                  <a:cubicBezTo>
                    <a:pt x="72" y="2151"/>
                    <a:pt x="71" y="2150"/>
                    <a:pt x="69" y="2149"/>
                  </a:cubicBezTo>
                  <a:close/>
                  <a:moveTo>
                    <a:pt x="69" y="1443"/>
                  </a:moveTo>
                  <a:cubicBezTo>
                    <a:pt x="69" y="1443"/>
                    <a:pt x="68" y="1443"/>
                    <a:pt x="68" y="1443"/>
                  </a:cubicBezTo>
                  <a:cubicBezTo>
                    <a:pt x="66" y="1441"/>
                    <a:pt x="63" y="1442"/>
                    <a:pt x="60" y="1443"/>
                  </a:cubicBezTo>
                  <a:cubicBezTo>
                    <a:pt x="47" y="1448"/>
                    <a:pt x="36" y="1463"/>
                    <a:pt x="27" y="1476"/>
                  </a:cubicBezTo>
                  <a:cubicBezTo>
                    <a:pt x="16" y="1493"/>
                    <a:pt x="0" y="1529"/>
                    <a:pt x="3" y="1535"/>
                  </a:cubicBezTo>
                  <a:cubicBezTo>
                    <a:pt x="6" y="1542"/>
                    <a:pt x="44" y="1517"/>
                    <a:pt x="59" y="1496"/>
                  </a:cubicBezTo>
                  <a:cubicBezTo>
                    <a:pt x="67" y="1485"/>
                    <a:pt x="82" y="1463"/>
                    <a:pt x="73" y="1448"/>
                  </a:cubicBezTo>
                  <a:cubicBezTo>
                    <a:pt x="72" y="1446"/>
                    <a:pt x="71" y="1444"/>
                    <a:pt x="69" y="1443"/>
                  </a:cubicBezTo>
                  <a:close/>
                  <a:moveTo>
                    <a:pt x="64" y="2073"/>
                  </a:moveTo>
                  <a:cubicBezTo>
                    <a:pt x="64" y="2070"/>
                    <a:pt x="63" y="2067"/>
                    <a:pt x="62" y="2064"/>
                  </a:cubicBezTo>
                  <a:cubicBezTo>
                    <a:pt x="59" y="2062"/>
                    <a:pt x="56" y="2061"/>
                    <a:pt x="53" y="2062"/>
                  </a:cubicBezTo>
                  <a:cubicBezTo>
                    <a:pt x="46" y="2064"/>
                    <a:pt x="42" y="2070"/>
                    <a:pt x="38" y="2077"/>
                  </a:cubicBezTo>
                  <a:cubicBezTo>
                    <a:pt x="33" y="2085"/>
                    <a:pt x="28" y="2092"/>
                    <a:pt x="25" y="2101"/>
                  </a:cubicBezTo>
                  <a:cubicBezTo>
                    <a:pt x="19" y="2116"/>
                    <a:pt x="15" y="2131"/>
                    <a:pt x="10" y="2146"/>
                  </a:cubicBezTo>
                  <a:cubicBezTo>
                    <a:pt x="9" y="2150"/>
                    <a:pt x="8" y="2154"/>
                    <a:pt x="6" y="2158"/>
                  </a:cubicBezTo>
                  <a:cubicBezTo>
                    <a:pt x="30" y="2158"/>
                    <a:pt x="30" y="2158"/>
                    <a:pt x="30" y="2158"/>
                  </a:cubicBezTo>
                  <a:cubicBezTo>
                    <a:pt x="32" y="2155"/>
                    <a:pt x="34" y="2152"/>
                    <a:pt x="36" y="2149"/>
                  </a:cubicBezTo>
                  <a:cubicBezTo>
                    <a:pt x="43" y="2137"/>
                    <a:pt x="49" y="2125"/>
                    <a:pt x="55" y="2112"/>
                  </a:cubicBezTo>
                  <a:cubicBezTo>
                    <a:pt x="60" y="2100"/>
                    <a:pt x="66" y="2088"/>
                    <a:pt x="64" y="2073"/>
                  </a:cubicBezTo>
                  <a:close/>
                  <a:moveTo>
                    <a:pt x="19" y="1467"/>
                  </a:moveTo>
                  <a:cubicBezTo>
                    <a:pt x="25" y="1460"/>
                    <a:pt x="31" y="1451"/>
                    <a:pt x="36" y="1443"/>
                  </a:cubicBezTo>
                  <a:cubicBezTo>
                    <a:pt x="43" y="1432"/>
                    <a:pt x="49" y="1420"/>
                    <a:pt x="55" y="1407"/>
                  </a:cubicBezTo>
                  <a:cubicBezTo>
                    <a:pt x="60" y="1395"/>
                    <a:pt x="66" y="1382"/>
                    <a:pt x="64" y="1367"/>
                  </a:cubicBezTo>
                  <a:cubicBezTo>
                    <a:pt x="64" y="1364"/>
                    <a:pt x="63" y="1361"/>
                    <a:pt x="62" y="1359"/>
                  </a:cubicBezTo>
                  <a:cubicBezTo>
                    <a:pt x="59" y="1356"/>
                    <a:pt x="56" y="1356"/>
                    <a:pt x="53" y="1357"/>
                  </a:cubicBezTo>
                  <a:cubicBezTo>
                    <a:pt x="46" y="1359"/>
                    <a:pt x="42" y="1365"/>
                    <a:pt x="38" y="1371"/>
                  </a:cubicBezTo>
                  <a:cubicBezTo>
                    <a:pt x="33" y="1379"/>
                    <a:pt x="28" y="1387"/>
                    <a:pt x="25" y="1396"/>
                  </a:cubicBezTo>
                  <a:cubicBezTo>
                    <a:pt x="19" y="1410"/>
                    <a:pt x="15" y="1425"/>
                    <a:pt x="10" y="1441"/>
                  </a:cubicBezTo>
                  <a:cubicBezTo>
                    <a:pt x="8" y="1449"/>
                    <a:pt x="4" y="1461"/>
                    <a:pt x="2" y="1470"/>
                  </a:cubicBezTo>
                  <a:cubicBezTo>
                    <a:pt x="2" y="1487"/>
                    <a:pt x="2" y="1487"/>
                    <a:pt x="2" y="1487"/>
                  </a:cubicBezTo>
                  <a:cubicBezTo>
                    <a:pt x="6" y="1488"/>
                    <a:pt x="14" y="1474"/>
                    <a:pt x="19" y="1467"/>
                  </a:cubicBezTo>
                  <a:close/>
                  <a:moveTo>
                    <a:pt x="9" y="1381"/>
                  </a:moveTo>
                  <a:cubicBezTo>
                    <a:pt x="12" y="1364"/>
                    <a:pt x="14" y="1347"/>
                    <a:pt x="14" y="1330"/>
                  </a:cubicBezTo>
                  <a:cubicBezTo>
                    <a:pt x="15" y="1315"/>
                    <a:pt x="16" y="1293"/>
                    <a:pt x="4" y="1285"/>
                  </a:cubicBezTo>
                  <a:cubicBezTo>
                    <a:pt x="3" y="1285"/>
                    <a:pt x="2" y="1285"/>
                    <a:pt x="2" y="1284"/>
                  </a:cubicBezTo>
                  <a:cubicBezTo>
                    <a:pt x="2" y="1425"/>
                    <a:pt x="2" y="1425"/>
                    <a:pt x="2" y="1425"/>
                  </a:cubicBezTo>
                  <a:cubicBezTo>
                    <a:pt x="3" y="1421"/>
                    <a:pt x="4" y="1415"/>
                    <a:pt x="5" y="1411"/>
                  </a:cubicBezTo>
                  <a:cubicBezTo>
                    <a:pt x="7" y="1401"/>
                    <a:pt x="8" y="1391"/>
                    <a:pt x="9" y="1381"/>
                  </a:cubicBezTo>
                  <a:close/>
                  <a:moveTo>
                    <a:pt x="69" y="738"/>
                  </a:moveTo>
                  <a:cubicBezTo>
                    <a:pt x="69" y="738"/>
                    <a:pt x="68" y="737"/>
                    <a:pt x="68" y="737"/>
                  </a:cubicBezTo>
                  <a:cubicBezTo>
                    <a:pt x="66" y="736"/>
                    <a:pt x="63" y="736"/>
                    <a:pt x="60" y="737"/>
                  </a:cubicBezTo>
                  <a:cubicBezTo>
                    <a:pt x="47" y="742"/>
                    <a:pt x="36" y="757"/>
                    <a:pt x="27" y="770"/>
                  </a:cubicBezTo>
                  <a:cubicBezTo>
                    <a:pt x="16" y="787"/>
                    <a:pt x="0" y="823"/>
                    <a:pt x="3" y="830"/>
                  </a:cubicBezTo>
                  <a:cubicBezTo>
                    <a:pt x="6" y="836"/>
                    <a:pt x="44" y="811"/>
                    <a:pt x="59" y="791"/>
                  </a:cubicBezTo>
                  <a:cubicBezTo>
                    <a:pt x="67" y="780"/>
                    <a:pt x="82" y="758"/>
                    <a:pt x="73" y="742"/>
                  </a:cubicBezTo>
                  <a:cubicBezTo>
                    <a:pt x="72" y="740"/>
                    <a:pt x="71" y="739"/>
                    <a:pt x="69" y="738"/>
                  </a:cubicBezTo>
                  <a:close/>
                  <a:moveTo>
                    <a:pt x="14" y="2035"/>
                  </a:moveTo>
                  <a:cubicBezTo>
                    <a:pt x="15" y="2021"/>
                    <a:pt x="16" y="1998"/>
                    <a:pt x="4" y="1991"/>
                  </a:cubicBezTo>
                  <a:cubicBezTo>
                    <a:pt x="3" y="1990"/>
                    <a:pt x="2" y="1990"/>
                    <a:pt x="2" y="1990"/>
                  </a:cubicBezTo>
                  <a:cubicBezTo>
                    <a:pt x="2" y="2131"/>
                    <a:pt x="2" y="2131"/>
                    <a:pt x="2" y="2131"/>
                  </a:cubicBezTo>
                  <a:cubicBezTo>
                    <a:pt x="3" y="2126"/>
                    <a:pt x="4" y="2121"/>
                    <a:pt x="5" y="2117"/>
                  </a:cubicBezTo>
                  <a:cubicBezTo>
                    <a:pt x="7" y="2106"/>
                    <a:pt x="8" y="2096"/>
                    <a:pt x="9" y="2086"/>
                  </a:cubicBezTo>
                  <a:cubicBezTo>
                    <a:pt x="12" y="2069"/>
                    <a:pt x="14" y="2052"/>
                    <a:pt x="14" y="2035"/>
                  </a:cubicBezTo>
                  <a:close/>
                  <a:moveTo>
                    <a:pt x="1153" y="1778"/>
                  </a:moveTo>
                  <a:cubicBezTo>
                    <a:pt x="1155" y="1773"/>
                    <a:pt x="1156" y="1767"/>
                    <a:pt x="1157" y="1762"/>
                  </a:cubicBezTo>
                  <a:cubicBezTo>
                    <a:pt x="1159" y="1752"/>
                    <a:pt x="1160" y="1742"/>
                    <a:pt x="1161" y="1731"/>
                  </a:cubicBezTo>
                  <a:cubicBezTo>
                    <a:pt x="1164" y="1715"/>
                    <a:pt x="1165" y="1698"/>
                    <a:pt x="1166" y="1680"/>
                  </a:cubicBezTo>
                  <a:cubicBezTo>
                    <a:pt x="1167" y="1666"/>
                    <a:pt x="1168" y="1643"/>
                    <a:pt x="1156" y="1636"/>
                  </a:cubicBezTo>
                  <a:cubicBezTo>
                    <a:pt x="1151" y="1633"/>
                    <a:pt x="1144" y="1635"/>
                    <a:pt x="1140" y="1640"/>
                  </a:cubicBezTo>
                  <a:cubicBezTo>
                    <a:pt x="1136" y="1645"/>
                    <a:pt x="1134" y="1653"/>
                    <a:pt x="1133" y="1660"/>
                  </a:cubicBezTo>
                  <a:cubicBezTo>
                    <a:pt x="1134" y="1685"/>
                    <a:pt x="1137" y="1710"/>
                    <a:pt x="1140" y="1735"/>
                  </a:cubicBezTo>
                  <a:cubicBezTo>
                    <a:pt x="1142" y="1745"/>
                    <a:pt x="1143" y="1755"/>
                    <a:pt x="1145" y="1764"/>
                  </a:cubicBezTo>
                  <a:cubicBezTo>
                    <a:pt x="1146" y="1767"/>
                    <a:pt x="1149" y="1786"/>
                    <a:pt x="1153" y="1778"/>
                  </a:cubicBezTo>
                  <a:close/>
                  <a:moveTo>
                    <a:pt x="1171" y="1818"/>
                  </a:moveTo>
                  <a:cubicBezTo>
                    <a:pt x="1177" y="1810"/>
                    <a:pt x="1183" y="1802"/>
                    <a:pt x="1188" y="1794"/>
                  </a:cubicBezTo>
                  <a:cubicBezTo>
                    <a:pt x="1195" y="1782"/>
                    <a:pt x="1201" y="1770"/>
                    <a:pt x="1207" y="1758"/>
                  </a:cubicBezTo>
                  <a:cubicBezTo>
                    <a:pt x="1212" y="1745"/>
                    <a:pt x="1218" y="1733"/>
                    <a:pt x="1216" y="1718"/>
                  </a:cubicBezTo>
                  <a:cubicBezTo>
                    <a:pt x="1216" y="1715"/>
                    <a:pt x="1215" y="1712"/>
                    <a:pt x="1214" y="1710"/>
                  </a:cubicBezTo>
                  <a:cubicBezTo>
                    <a:pt x="1211" y="1707"/>
                    <a:pt x="1208" y="1707"/>
                    <a:pt x="1205" y="1708"/>
                  </a:cubicBezTo>
                  <a:cubicBezTo>
                    <a:pt x="1198" y="1710"/>
                    <a:pt x="1194" y="1716"/>
                    <a:pt x="1190" y="1722"/>
                  </a:cubicBezTo>
                  <a:cubicBezTo>
                    <a:pt x="1185" y="1730"/>
                    <a:pt x="1180" y="1738"/>
                    <a:pt x="1177" y="1746"/>
                  </a:cubicBezTo>
                  <a:cubicBezTo>
                    <a:pt x="1171" y="1761"/>
                    <a:pt x="1167" y="1776"/>
                    <a:pt x="1162" y="1792"/>
                  </a:cubicBezTo>
                  <a:cubicBezTo>
                    <a:pt x="1158" y="1806"/>
                    <a:pt x="1149" y="1833"/>
                    <a:pt x="1153" y="1837"/>
                  </a:cubicBezTo>
                  <a:cubicBezTo>
                    <a:pt x="1156" y="1841"/>
                    <a:pt x="1166" y="1826"/>
                    <a:pt x="1171" y="1818"/>
                  </a:cubicBezTo>
                  <a:close/>
                  <a:moveTo>
                    <a:pt x="1221" y="1091"/>
                  </a:moveTo>
                  <a:cubicBezTo>
                    <a:pt x="1221" y="1090"/>
                    <a:pt x="1220" y="1090"/>
                    <a:pt x="1220" y="1090"/>
                  </a:cubicBezTo>
                  <a:cubicBezTo>
                    <a:pt x="1218" y="1089"/>
                    <a:pt x="1215" y="1089"/>
                    <a:pt x="1212" y="1090"/>
                  </a:cubicBezTo>
                  <a:cubicBezTo>
                    <a:pt x="1199" y="1095"/>
                    <a:pt x="1188" y="1110"/>
                    <a:pt x="1179" y="1123"/>
                  </a:cubicBezTo>
                  <a:cubicBezTo>
                    <a:pt x="1168" y="1140"/>
                    <a:pt x="1152" y="1176"/>
                    <a:pt x="1155" y="1182"/>
                  </a:cubicBezTo>
                  <a:cubicBezTo>
                    <a:pt x="1158" y="1189"/>
                    <a:pt x="1196" y="1164"/>
                    <a:pt x="1211" y="1143"/>
                  </a:cubicBezTo>
                  <a:cubicBezTo>
                    <a:pt x="1219" y="1132"/>
                    <a:pt x="1234" y="1111"/>
                    <a:pt x="1225" y="1095"/>
                  </a:cubicBezTo>
                  <a:cubicBezTo>
                    <a:pt x="1224" y="1093"/>
                    <a:pt x="1223" y="1092"/>
                    <a:pt x="1221" y="1091"/>
                  </a:cubicBezTo>
                  <a:close/>
                  <a:moveTo>
                    <a:pt x="69" y="32"/>
                  </a:moveTo>
                  <a:cubicBezTo>
                    <a:pt x="69" y="32"/>
                    <a:pt x="68" y="32"/>
                    <a:pt x="68" y="32"/>
                  </a:cubicBezTo>
                  <a:cubicBezTo>
                    <a:pt x="66" y="30"/>
                    <a:pt x="63" y="31"/>
                    <a:pt x="60" y="32"/>
                  </a:cubicBezTo>
                  <a:cubicBezTo>
                    <a:pt x="47" y="37"/>
                    <a:pt x="36" y="51"/>
                    <a:pt x="27" y="65"/>
                  </a:cubicBezTo>
                  <a:cubicBezTo>
                    <a:pt x="16" y="82"/>
                    <a:pt x="0" y="118"/>
                    <a:pt x="3" y="124"/>
                  </a:cubicBezTo>
                  <a:cubicBezTo>
                    <a:pt x="6" y="130"/>
                    <a:pt x="44" y="105"/>
                    <a:pt x="59" y="85"/>
                  </a:cubicBezTo>
                  <a:cubicBezTo>
                    <a:pt x="67" y="74"/>
                    <a:pt x="82" y="52"/>
                    <a:pt x="73" y="36"/>
                  </a:cubicBezTo>
                  <a:cubicBezTo>
                    <a:pt x="72" y="35"/>
                    <a:pt x="71" y="33"/>
                    <a:pt x="69" y="32"/>
                  </a:cubicBezTo>
                  <a:close/>
                  <a:moveTo>
                    <a:pt x="1221" y="1794"/>
                  </a:moveTo>
                  <a:cubicBezTo>
                    <a:pt x="1221" y="1794"/>
                    <a:pt x="1220" y="1794"/>
                    <a:pt x="1220" y="1794"/>
                  </a:cubicBezTo>
                  <a:cubicBezTo>
                    <a:pt x="1218" y="1792"/>
                    <a:pt x="1215" y="1793"/>
                    <a:pt x="1212" y="1794"/>
                  </a:cubicBezTo>
                  <a:cubicBezTo>
                    <a:pt x="1199" y="1799"/>
                    <a:pt x="1188" y="1813"/>
                    <a:pt x="1179" y="1827"/>
                  </a:cubicBezTo>
                  <a:cubicBezTo>
                    <a:pt x="1168" y="1844"/>
                    <a:pt x="1152" y="1880"/>
                    <a:pt x="1155" y="1886"/>
                  </a:cubicBezTo>
                  <a:cubicBezTo>
                    <a:pt x="1158" y="1892"/>
                    <a:pt x="1196" y="1868"/>
                    <a:pt x="1211" y="1847"/>
                  </a:cubicBezTo>
                  <a:cubicBezTo>
                    <a:pt x="1219" y="1836"/>
                    <a:pt x="1234" y="1814"/>
                    <a:pt x="1225" y="1799"/>
                  </a:cubicBezTo>
                  <a:cubicBezTo>
                    <a:pt x="1224" y="1797"/>
                    <a:pt x="1223" y="1795"/>
                    <a:pt x="1221" y="1794"/>
                  </a:cubicBezTo>
                  <a:close/>
                  <a:moveTo>
                    <a:pt x="1130" y="1840"/>
                  </a:moveTo>
                  <a:cubicBezTo>
                    <a:pt x="1124" y="1827"/>
                    <a:pt x="1117" y="1814"/>
                    <a:pt x="1108" y="1802"/>
                  </a:cubicBezTo>
                  <a:cubicBezTo>
                    <a:pt x="1105" y="1797"/>
                    <a:pt x="1101" y="1793"/>
                    <a:pt x="1096" y="1791"/>
                  </a:cubicBezTo>
                  <a:cubicBezTo>
                    <a:pt x="1091" y="1789"/>
                    <a:pt x="1085" y="1791"/>
                    <a:pt x="1082" y="1796"/>
                  </a:cubicBezTo>
                  <a:cubicBezTo>
                    <a:pt x="1080" y="1799"/>
                    <a:pt x="1079" y="1804"/>
                    <a:pt x="1080" y="1808"/>
                  </a:cubicBezTo>
                  <a:cubicBezTo>
                    <a:pt x="1080" y="1812"/>
                    <a:pt x="1081" y="1816"/>
                    <a:pt x="1082" y="1820"/>
                  </a:cubicBezTo>
                  <a:cubicBezTo>
                    <a:pt x="1093" y="1849"/>
                    <a:pt x="1113" y="1869"/>
                    <a:pt x="1133" y="1886"/>
                  </a:cubicBezTo>
                  <a:cubicBezTo>
                    <a:pt x="1135" y="1887"/>
                    <a:pt x="1137" y="1889"/>
                    <a:pt x="1139" y="1889"/>
                  </a:cubicBezTo>
                  <a:cubicBezTo>
                    <a:pt x="1140" y="1890"/>
                    <a:pt x="1141" y="1890"/>
                    <a:pt x="1142" y="1890"/>
                  </a:cubicBezTo>
                  <a:cubicBezTo>
                    <a:pt x="1143" y="1889"/>
                    <a:pt x="1144" y="1889"/>
                    <a:pt x="1145" y="1888"/>
                  </a:cubicBezTo>
                  <a:cubicBezTo>
                    <a:pt x="1149" y="1883"/>
                    <a:pt x="1143" y="1869"/>
                    <a:pt x="1142" y="1865"/>
                  </a:cubicBezTo>
                  <a:cubicBezTo>
                    <a:pt x="1138" y="1856"/>
                    <a:pt x="1134" y="1848"/>
                    <a:pt x="1130" y="1840"/>
                  </a:cubicBezTo>
                  <a:close/>
                  <a:moveTo>
                    <a:pt x="1128" y="1751"/>
                  </a:moveTo>
                  <a:cubicBezTo>
                    <a:pt x="1124" y="1736"/>
                    <a:pt x="1118" y="1713"/>
                    <a:pt x="1104" y="1708"/>
                  </a:cubicBezTo>
                  <a:cubicBezTo>
                    <a:pt x="1100" y="1706"/>
                    <a:pt x="1095" y="1707"/>
                    <a:pt x="1092" y="1712"/>
                  </a:cubicBezTo>
                  <a:cubicBezTo>
                    <a:pt x="1088" y="1717"/>
                    <a:pt x="1088" y="1726"/>
                    <a:pt x="1090" y="1733"/>
                  </a:cubicBezTo>
                  <a:cubicBezTo>
                    <a:pt x="1096" y="1754"/>
                    <a:pt x="1104" y="1774"/>
                    <a:pt x="1114" y="1793"/>
                  </a:cubicBezTo>
                  <a:cubicBezTo>
                    <a:pt x="1119" y="1802"/>
                    <a:pt x="1125" y="1811"/>
                    <a:pt x="1130" y="1819"/>
                  </a:cubicBezTo>
                  <a:cubicBezTo>
                    <a:pt x="1133" y="1823"/>
                    <a:pt x="1147" y="1848"/>
                    <a:pt x="1147" y="1838"/>
                  </a:cubicBezTo>
                  <a:cubicBezTo>
                    <a:pt x="1147" y="1826"/>
                    <a:pt x="1144" y="1813"/>
                    <a:pt x="1141" y="1802"/>
                  </a:cubicBezTo>
                  <a:cubicBezTo>
                    <a:pt x="1138" y="1784"/>
                    <a:pt x="1133" y="1767"/>
                    <a:pt x="1128" y="175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982493" y="3378"/>
              <a:ext cx="11205925" cy="6851347"/>
            </a:xfrm>
            <a:custGeom>
              <a:avLst/>
              <a:gdLst/>
              <a:ahLst/>
              <a:cxnLst/>
              <a:rect l="0" t="0" r="r" b="b"/>
              <a:pathLst>
                <a:path w="3531" h="2158">
                  <a:moveTo>
                    <a:pt x="1203" y="57"/>
                  </a:moveTo>
                  <a:cubicBezTo>
                    <a:pt x="1206" y="61"/>
                    <a:pt x="1220" y="86"/>
                    <a:pt x="1220" y="75"/>
                  </a:cubicBezTo>
                  <a:cubicBezTo>
                    <a:pt x="1220" y="64"/>
                    <a:pt x="1217" y="51"/>
                    <a:pt x="1214" y="40"/>
                  </a:cubicBezTo>
                  <a:cubicBezTo>
                    <a:pt x="1211" y="26"/>
                    <a:pt x="1208" y="13"/>
                    <a:pt x="1205" y="0"/>
                  </a:cubicBezTo>
                  <a:cubicBezTo>
                    <a:pt x="1173" y="0"/>
                    <a:pt x="1173" y="0"/>
                    <a:pt x="1173" y="0"/>
                  </a:cubicBezTo>
                  <a:cubicBezTo>
                    <a:pt x="1177" y="11"/>
                    <a:pt x="1182" y="21"/>
                    <a:pt x="1187" y="31"/>
                  </a:cubicBezTo>
                  <a:cubicBezTo>
                    <a:pt x="1192" y="40"/>
                    <a:pt x="1198" y="49"/>
                    <a:pt x="1203" y="57"/>
                  </a:cubicBezTo>
                  <a:close/>
                  <a:moveTo>
                    <a:pt x="1226" y="16"/>
                  </a:moveTo>
                  <a:cubicBezTo>
                    <a:pt x="1228" y="11"/>
                    <a:pt x="1229" y="5"/>
                    <a:pt x="1230" y="0"/>
                  </a:cubicBezTo>
                  <a:cubicBezTo>
                    <a:pt x="1218" y="0"/>
                    <a:pt x="1218" y="0"/>
                    <a:pt x="1218" y="0"/>
                  </a:cubicBezTo>
                  <a:cubicBezTo>
                    <a:pt x="1218" y="1"/>
                    <a:pt x="1218" y="2"/>
                    <a:pt x="1218" y="2"/>
                  </a:cubicBezTo>
                  <a:cubicBezTo>
                    <a:pt x="1219" y="5"/>
                    <a:pt x="1222" y="24"/>
                    <a:pt x="1226" y="16"/>
                  </a:cubicBezTo>
                  <a:close/>
                  <a:moveTo>
                    <a:pt x="1155" y="58"/>
                  </a:moveTo>
                  <a:cubicBezTo>
                    <a:pt x="1166" y="87"/>
                    <a:pt x="1186" y="107"/>
                    <a:pt x="1206" y="124"/>
                  </a:cubicBezTo>
                  <a:cubicBezTo>
                    <a:pt x="1208" y="125"/>
                    <a:pt x="1210" y="127"/>
                    <a:pt x="1212" y="127"/>
                  </a:cubicBezTo>
                  <a:cubicBezTo>
                    <a:pt x="1213" y="128"/>
                    <a:pt x="1214" y="128"/>
                    <a:pt x="1215" y="128"/>
                  </a:cubicBezTo>
                  <a:cubicBezTo>
                    <a:pt x="1216" y="127"/>
                    <a:pt x="1217" y="127"/>
                    <a:pt x="1218" y="125"/>
                  </a:cubicBezTo>
                  <a:cubicBezTo>
                    <a:pt x="1222" y="121"/>
                    <a:pt x="1216" y="107"/>
                    <a:pt x="1215" y="102"/>
                  </a:cubicBezTo>
                  <a:cubicBezTo>
                    <a:pt x="1211" y="94"/>
                    <a:pt x="1207" y="86"/>
                    <a:pt x="1203" y="78"/>
                  </a:cubicBezTo>
                  <a:cubicBezTo>
                    <a:pt x="1197" y="65"/>
                    <a:pt x="1190" y="52"/>
                    <a:pt x="1181" y="40"/>
                  </a:cubicBezTo>
                  <a:cubicBezTo>
                    <a:pt x="1178" y="35"/>
                    <a:pt x="1174" y="31"/>
                    <a:pt x="1169" y="29"/>
                  </a:cubicBezTo>
                  <a:cubicBezTo>
                    <a:pt x="1164" y="27"/>
                    <a:pt x="1158" y="29"/>
                    <a:pt x="1155" y="34"/>
                  </a:cubicBezTo>
                  <a:cubicBezTo>
                    <a:pt x="1153" y="37"/>
                    <a:pt x="1152" y="42"/>
                    <a:pt x="1153" y="46"/>
                  </a:cubicBezTo>
                  <a:cubicBezTo>
                    <a:pt x="1153" y="50"/>
                    <a:pt x="1154" y="54"/>
                    <a:pt x="1155" y="58"/>
                  </a:cubicBezTo>
                  <a:close/>
                  <a:moveTo>
                    <a:pt x="1229" y="580"/>
                  </a:moveTo>
                  <a:cubicBezTo>
                    <a:pt x="1224" y="577"/>
                    <a:pt x="1217" y="579"/>
                    <a:pt x="1213" y="584"/>
                  </a:cubicBezTo>
                  <a:cubicBezTo>
                    <a:pt x="1209" y="589"/>
                    <a:pt x="1207" y="596"/>
                    <a:pt x="1206" y="603"/>
                  </a:cubicBezTo>
                  <a:cubicBezTo>
                    <a:pt x="1207" y="629"/>
                    <a:pt x="1210" y="653"/>
                    <a:pt x="1213" y="678"/>
                  </a:cubicBezTo>
                  <a:cubicBezTo>
                    <a:pt x="1215" y="688"/>
                    <a:pt x="1216" y="698"/>
                    <a:pt x="1218" y="708"/>
                  </a:cubicBezTo>
                  <a:cubicBezTo>
                    <a:pt x="1219" y="711"/>
                    <a:pt x="1222" y="729"/>
                    <a:pt x="1226" y="721"/>
                  </a:cubicBezTo>
                  <a:cubicBezTo>
                    <a:pt x="1228" y="717"/>
                    <a:pt x="1229" y="710"/>
                    <a:pt x="1230" y="705"/>
                  </a:cubicBezTo>
                  <a:cubicBezTo>
                    <a:pt x="1232" y="695"/>
                    <a:pt x="1233" y="685"/>
                    <a:pt x="1234" y="675"/>
                  </a:cubicBezTo>
                  <a:cubicBezTo>
                    <a:pt x="1237" y="658"/>
                    <a:pt x="1238" y="641"/>
                    <a:pt x="1239" y="624"/>
                  </a:cubicBezTo>
                  <a:cubicBezTo>
                    <a:pt x="1240" y="610"/>
                    <a:pt x="1241" y="587"/>
                    <a:pt x="1229" y="580"/>
                  </a:cubicBezTo>
                  <a:close/>
                  <a:moveTo>
                    <a:pt x="1201" y="694"/>
                  </a:moveTo>
                  <a:cubicBezTo>
                    <a:pt x="1197" y="680"/>
                    <a:pt x="1191" y="656"/>
                    <a:pt x="1177" y="651"/>
                  </a:cubicBezTo>
                  <a:cubicBezTo>
                    <a:pt x="1173" y="650"/>
                    <a:pt x="1168" y="651"/>
                    <a:pt x="1165" y="655"/>
                  </a:cubicBezTo>
                  <a:cubicBezTo>
                    <a:pt x="1161" y="661"/>
                    <a:pt x="1161" y="669"/>
                    <a:pt x="1163" y="676"/>
                  </a:cubicBezTo>
                  <a:cubicBezTo>
                    <a:pt x="1169" y="697"/>
                    <a:pt x="1177" y="718"/>
                    <a:pt x="1187" y="736"/>
                  </a:cubicBezTo>
                  <a:cubicBezTo>
                    <a:pt x="1192" y="745"/>
                    <a:pt x="1198" y="754"/>
                    <a:pt x="1203" y="763"/>
                  </a:cubicBezTo>
                  <a:cubicBezTo>
                    <a:pt x="1206" y="767"/>
                    <a:pt x="1220" y="791"/>
                    <a:pt x="1220" y="781"/>
                  </a:cubicBezTo>
                  <a:cubicBezTo>
                    <a:pt x="1220" y="769"/>
                    <a:pt x="1217" y="757"/>
                    <a:pt x="1214" y="745"/>
                  </a:cubicBezTo>
                  <a:cubicBezTo>
                    <a:pt x="1211" y="728"/>
                    <a:pt x="1206" y="711"/>
                    <a:pt x="1201" y="694"/>
                  </a:cubicBezTo>
                  <a:close/>
                  <a:moveTo>
                    <a:pt x="1244" y="762"/>
                  </a:moveTo>
                  <a:cubicBezTo>
                    <a:pt x="1250" y="754"/>
                    <a:pt x="1256" y="746"/>
                    <a:pt x="1261" y="737"/>
                  </a:cubicBezTo>
                  <a:cubicBezTo>
                    <a:pt x="1268" y="726"/>
                    <a:pt x="1274" y="714"/>
                    <a:pt x="1280" y="701"/>
                  </a:cubicBezTo>
                  <a:cubicBezTo>
                    <a:pt x="1285" y="689"/>
                    <a:pt x="1291" y="677"/>
                    <a:pt x="1289" y="662"/>
                  </a:cubicBezTo>
                  <a:cubicBezTo>
                    <a:pt x="1289" y="659"/>
                    <a:pt x="1288" y="655"/>
                    <a:pt x="1287" y="653"/>
                  </a:cubicBezTo>
                  <a:cubicBezTo>
                    <a:pt x="1284" y="650"/>
                    <a:pt x="1281" y="650"/>
                    <a:pt x="1278" y="651"/>
                  </a:cubicBezTo>
                  <a:cubicBezTo>
                    <a:pt x="1271" y="653"/>
                    <a:pt x="1267" y="659"/>
                    <a:pt x="1263" y="666"/>
                  </a:cubicBezTo>
                  <a:cubicBezTo>
                    <a:pt x="1258" y="673"/>
                    <a:pt x="1253" y="681"/>
                    <a:pt x="1250" y="690"/>
                  </a:cubicBezTo>
                  <a:cubicBezTo>
                    <a:pt x="1244" y="705"/>
                    <a:pt x="1240" y="720"/>
                    <a:pt x="1235" y="735"/>
                  </a:cubicBezTo>
                  <a:cubicBezTo>
                    <a:pt x="1231" y="750"/>
                    <a:pt x="1222" y="776"/>
                    <a:pt x="1226" y="780"/>
                  </a:cubicBezTo>
                  <a:cubicBezTo>
                    <a:pt x="1229" y="784"/>
                    <a:pt x="1239" y="769"/>
                    <a:pt x="1244" y="762"/>
                  </a:cubicBezTo>
                  <a:close/>
                  <a:moveTo>
                    <a:pt x="3" y="408"/>
                  </a:moveTo>
                  <a:cubicBezTo>
                    <a:pt x="14" y="437"/>
                    <a:pt x="34" y="457"/>
                    <a:pt x="54" y="474"/>
                  </a:cubicBezTo>
                  <a:cubicBezTo>
                    <a:pt x="56" y="475"/>
                    <a:pt x="58" y="477"/>
                    <a:pt x="60" y="477"/>
                  </a:cubicBezTo>
                  <a:cubicBezTo>
                    <a:pt x="61" y="478"/>
                    <a:pt x="62" y="478"/>
                    <a:pt x="63" y="477"/>
                  </a:cubicBezTo>
                  <a:cubicBezTo>
                    <a:pt x="64" y="477"/>
                    <a:pt x="65" y="477"/>
                    <a:pt x="66" y="475"/>
                  </a:cubicBezTo>
                  <a:cubicBezTo>
                    <a:pt x="70" y="470"/>
                    <a:pt x="64" y="457"/>
                    <a:pt x="63" y="452"/>
                  </a:cubicBezTo>
                  <a:cubicBezTo>
                    <a:pt x="59" y="444"/>
                    <a:pt x="55" y="436"/>
                    <a:pt x="51" y="428"/>
                  </a:cubicBezTo>
                  <a:cubicBezTo>
                    <a:pt x="45" y="415"/>
                    <a:pt x="38" y="402"/>
                    <a:pt x="29" y="390"/>
                  </a:cubicBezTo>
                  <a:cubicBezTo>
                    <a:pt x="26" y="385"/>
                    <a:pt x="22" y="380"/>
                    <a:pt x="17" y="379"/>
                  </a:cubicBezTo>
                  <a:cubicBezTo>
                    <a:pt x="12" y="377"/>
                    <a:pt x="6" y="379"/>
                    <a:pt x="3" y="384"/>
                  </a:cubicBezTo>
                  <a:cubicBezTo>
                    <a:pt x="1" y="387"/>
                    <a:pt x="0" y="392"/>
                    <a:pt x="1" y="396"/>
                  </a:cubicBezTo>
                  <a:cubicBezTo>
                    <a:pt x="1" y="400"/>
                    <a:pt x="2" y="404"/>
                    <a:pt x="3" y="408"/>
                  </a:cubicBezTo>
                  <a:close/>
                  <a:moveTo>
                    <a:pt x="1155" y="763"/>
                  </a:moveTo>
                  <a:cubicBezTo>
                    <a:pt x="1166" y="793"/>
                    <a:pt x="1186" y="812"/>
                    <a:pt x="1206" y="829"/>
                  </a:cubicBezTo>
                  <a:cubicBezTo>
                    <a:pt x="1208" y="831"/>
                    <a:pt x="1210" y="832"/>
                    <a:pt x="1212" y="833"/>
                  </a:cubicBezTo>
                  <a:cubicBezTo>
                    <a:pt x="1213" y="833"/>
                    <a:pt x="1214" y="833"/>
                    <a:pt x="1215" y="833"/>
                  </a:cubicBezTo>
                  <a:cubicBezTo>
                    <a:pt x="1216" y="833"/>
                    <a:pt x="1217" y="832"/>
                    <a:pt x="1218" y="831"/>
                  </a:cubicBezTo>
                  <a:cubicBezTo>
                    <a:pt x="1222" y="826"/>
                    <a:pt x="1216" y="813"/>
                    <a:pt x="1215" y="808"/>
                  </a:cubicBezTo>
                  <a:cubicBezTo>
                    <a:pt x="1211" y="800"/>
                    <a:pt x="1207" y="792"/>
                    <a:pt x="1203" y="784"/>
                  </a:cubicBezTo>
                  <a:cubicBezTo>
                    <a:pt x="1197" y="771"/>
                    <a:pt x="1190" y="757"/>
                    <a:pt x="1181" y="746"/>
                  </a:cubicBezTo>
                  <a:cubicBezTo>
                    <a:pt x="1178" y="741"/>
                    <a:pt x="1174" y="736"/>
                    <a:pt x="1169" y="734"/>
                  </a:cubicBezTo>
                  <a:cubicBezTo>
                    <a:pt x="1164" y="733"/>
                    <a:pt x="1158" y="734"/>
                    <a:pt x="1155" y="740"/>
                  </a:cubicBezTo>
                  <a:cubicBezTo>
                    <a:pt x="1153" y="743"/>
                    <a:pt x="1152" y="747"/>
                    <a:pt x="1153" y="751"/>
                  </a:cubicBezTo>
                  <a:cubicBezTo>
                    <a:pt x="1153" y="756"/>
                    <a:pt x="1154" y="759"/>
                    <a:pt x="1155" y="763"/>
                  </a:cubicBezTo>
                  <a:close/>
                  <a:moveTo>
                    <a:pt x="49" y="1047"/>
                  </a:moveTo>
                  <a:cubicBezTo>
                    <a:pt x="45" y="1032"/>
                    <a:pt x="39" y="1009"/>
                    <a:pt x="26" y="1004"/>
                  </a:cubicBezTo>
                  <a:cubicBezTo>
                    <a:pt x="21" y="1003"/>
                    <a:pt x="16" y="1004"/>
                    <a:pt x="13" y="1008"/>
                  </a:cubicBezTo>
                  <a:cubicBezTo>
                    <a:pt x="9" y="1014"/>
                    <a:pt x="9" y="1022"/>
                    <a:pt x="11" y="1029"/>
                  </a:cubicBezTo>
                  <a:cubicBezTo>
                    <a:pt x="17" y="1050"/>
                    <a:pt x="25" y="1070"/>
                    <a:pt x="35" y="1089"/>
                  </a:cubicBezTo>
                  <a:cubicBezTo>
                    <a:pt x="40" y="1098"/>
                    <a:pt x="46" y="1107"/>
                    <a:pt x="51" y="1116"/>
                  </a:cubicBezTo>
                  <a:cubicBezTo>
                    <a:pt x="54" y="1120"/>
                    <a:pt x="68" y="1144"/>
                    <a:pt x="68" y="1134"/>
                  </a:cubicBezTo>
                  <a:cubicBezTo>
                    <a:pt x="68" y="1122"/>
                    <a:pt x="65" y="1109"/>
                    <a:pt x="62" y="1098"/>
                  </a:cubicBezTo>
                  <a:cubicBezTo>
                    <a:pt x="59" y="1081"/>
                    <a:pt x="54" y="1064"/>
                    <a:pt x="49" y="1047"/>
                  </a:cubicBezTo>
                  <a:close/>
                  <a:moveTo>
                    <a:pt x="74" y="425"/>
                  </a:moveTo>
                  <a:cubicBezTo>
                    <a:pt x="77" y="429"/>
                    <a:pt x="87" y="413"/>
                    <a:pt x="92" y="406"/>
                  </a:cubicBezTo>
                  <a:cubicBezTo>
                    <a:pt x="98" y="398"/>
                    <a:pt x="104" y="390"/>
                    <a:pt x="109" y="382"/>
                  </a:cubicBezTo>
                  <a:cubicBezTo>
                    <a:pt x="116" y="370"/>
                    <a:pt x="122" y="358"/>
                    <a:pt x="128" y="346"/>
                  </a:cubicBezTo>
                  <a:cubicBezTo>
                    <a:pt x="133" y="333"/>
                    <a:pt x="139" y="321"/>
                    <a:pt x="137" y="306"/>
                  </a:cubicBezTo>
                  <a:cubicBezTo>
                    <a:pt x="137" y="303"/>
                    <a:pt x="136" y="300"/>
                    <a:pt x="135" y="298"/>
                  </a:cubicBezTo>
                  <a:cubicBezTo>
                    <a:pt x="132" y="295"/>
                    <a:pt x="129" y="295"/>
                    <a:pt x="126" y="295"/>
                  </a:cubicBezTo>
                  <a:cubicBezTo>
                    <a:pt x="119" y="297"/>
                    <a:pt x="115" y="303"/>
                    <a:pt x="111" y="310"/>
                  </a:cubicBezTo>
                  <a:cubicBezTo>
                    <a:pt x="106" y="318"/>
                    <a:pt x="101" y="325"/>
                    <a:pt x="98" y="334"/>
                  </a:cubicBezTo>
                  <a:cubicBezTo>
                    <a:pt x="92" y="349"/>
                    <a:pt x="88" y="364"/>
                    <a:pt x="83" y="379"/>
                  </a:cubicBezTo>
                  <a:cubicBezTo>
                    <a:pt x="79" y="394"/>
                    <a:pt x="70" y="420"/>
                    <a:pt x="74" y="425"/>
                  </a:cubicBezTo>
                  <a:close/>
                  <a:moveTo>
                    <a:pt x="35" y="380"/>
                  </a:moveTo>
                  <a:cubicBezTo>
                    <a:pt x="40" y="390"/>
                    <a:pt x="46" y="399"/>
                    <a:pt x="51" y="407"/>
                  </a:cubicBezTo>
                  <a:cubicBezTo>
                    <a:pt x="54" y="411"/>
                    <a:pt x="68" y="435"/>
                    <a:pt x="68" y="425"/>
                  </a:cubicBezTo>
                  <a:cubicBezTo>
                    <a:pt x="68" y="414"/>
                    <a:pt x="65" y="401"/>
                    <a:pt x="62" y="390"/>
                  </a:cubicBezTo>
                  <a:cubicBezTo>
                    <a:pt x="59" y="372"/>
                    <a:pt x="54" y="355"/>
                    <a:pt x="49" y="338"/>
                  </a:cubicBezTo>
                  <a:cubicBezTo>
                    <a:pt x="45" y="324"/>
                    <a:pt x="39" y="300"/>
                    <a:pt x="26" y="296"/>
                  </a:cubicBezTo>
                  <a:cubicBezTo>
                    <a:pt x="21" y="294"/>
                    <a:pt x="16" y="295"/>
                    <a:pt x="13" y="300"/>
                  </a:cubicBezTo>
                  <a:cubicBezTo>
                    <a:pt x="9" y="305"/>
                    <a:pt x="9" y="314"/>
                    <a:pt x="11" y="320"/>
                  </a:cubicBezTo>
                  <a:cubicBezTo>
                    <a:pt x="17" y="342"/>
                    <a:pt x="25" y="362"/>
                    <a:pt x="35" y="380"/>
                  </a:cubicBezTo>
                  <a:close/>
                  <a:moveTo>
                    <a:pt x="66" y="352"/>
                  </a:moveTo>
                  <a:cubicBezTo>
                    <a:pt x="67" y="355"/>
                    <a:pt x="70" y="374"/>
                    <a:pt x="74" y="366"/>
                  </a:cubicBezTo>
                  <a:cubicBezTo>
                    <a:pt x="76" y="361"/>
                    <a:pt x="77" y="355"/>
                    <a:pt x="78" y="350"/>
                  </a:cubicBezTo>
                  <a:cubicBezTo>
                    <a:pt x="80" y="340"/>
                    <a:pt x="81" y="329"/>
                    <a:pt x="82" y="319"/>
                  </a:cubicBezTo>
                  <a:cubicBezTo>
                    <a:pt x="85" y="302"/>
                    <a:pt x="87" y="285"/>
                    <a:pt x="87" y="268"/>
                  </a:cubicBezTo>
                  <a:cubicBezTo>
                    <a:pt x="88" y="254"/>
                    <a:pt x="89" y="231"/>
                    <a:pt x="77" y="224"/>
                  </a:cubicBezTo>
                  <a:cubicBezTo>
                    <a:pt x="72" y="221"/>
                    <a:pt x="65" y="223"/>
                    <a:pt x="61" y="228"/>
                  </a:cubicBezTo>
                  <a:cubicBezTo>
                    <a:pt x="57" y="233"/>
                    <a:pt x="55" y="240"/>
                    <a:pt x="54" y="248"/>
                  </a:cubicBezTo>
                  <a:cubicBezTo>
                    <a:pt x="55" y="273"/>
                    <a:pt x="58" y="298"/>
                    <a:pt x="61" y="323"/>
                  </a:cubicBezTo>
                  <a:cubicBezTo>
                    <a:pt x="63" y="333"/>
                    <a:pt x="64" y="342"/>
                    <a:pt x="66" y="352"/>
                  </a:cubicBezTo>
                  <a:close/>
                  <a:moveTo>
                    <a:pt x="77" y="932"/>
                  </a:moveTo>
                  <a:cubicBezTo>
                    <a:pt x="72" y="929"/>
                    <a:pt x="65" y="931"/>
                    <a:pt x="61" y="937"/>
                  </a:cubicBezTo>
                  <a:cubicBezTo>
                    <a:pt x="57" y="942"/>
                    <a:pt x="55" y="949"/>
                    <a:pt x="54" y="956"/>
                  </a:cubicBezTo>
                  <a:cubicBezTo>
                    <a:pt x="55" y="981"/>
                    <a:pt x="58" y="1006"/>
                    <a:pt x="61" y="1031"/>
                  </a:cubicBezTo>
                  <a:cubicBezTo>
                    <a:pt x="63" y="1041"/>
                    <a:pt x="64" y="1051"/>
                    <a:pt x="66" y="1061"/>
                  </a:cubicBezTo>
                  <a:cubicBezTo>
                    <a:pt x="67" y="1064"/>
                    <a:pt x="70" y="1082"/>
                    <a:pt x="74" y="1074"/>
                  </a:cubicBezTo>
                  <a:cubicBezTo>
                    <a:pt x="76" y="1069"/>
                    <a:pt x="77" y="1063"/>
                    <a:pt x="78" y="1058"/>
                  </a:cubicBezTo>
                  <a:cubicBezTo>
                    <a:pt x="80" y="1048"/>
                    <a:pt x="81" y="1038"/>
                    <a:pt x="82" y="1028"/>
                  </a:cubicBezTo>
                  <a:cubicBezTo>
                    <a:pt x="85" y="1011"/>
                    <a:pt x="87" y="994"/>
                    <a:pt x="87" y="977"/>
                  </a:cubicBezTo>
                  <a:cubicBezTo>
                    <a:pt x="88" y="963"/>
                    <a:pt x="89" y="940"/>
                    <a:pt x="77" y="932"/>
                  </a:cubicBezTo>
                  <a:close/>
                  <a:moveTo>
                    <a:pt x="74" y="1133"/>
                  </a:moveTo>
                  <a:cubicBezTo>
                    <a:pt x="77" y="1137"/>
                    <a:pt x="87" y="1122"/>
                    <a:pt x="92" y="1115"/>
                  </a:cubicBezTo>
                  <a:cubicBezTo>
                    <a:pt x="98" y="1107"/>
                    <a:pt x="104" y="1099"/>
                    <a:pt x="109" y="1090"/>
                  </a:cubicBezTo>
                  <a:cubicBezTo>
                    <a:pt x="116" y="1079"/>
                    <a:pt x="122" y="1067"/>
                    <a:pt x="128" y="1054"/>
                  </a:cubicBezTo>
                  <a:cubicBezTo>
                    <a:pt x="133" y="1042"/>
                    <a:pt x="139" y="1029"/>
                    <a:pt x="137" y="1015"/>
                  </a:cubicBezTo>
                  <a:cubicBezTo>
                    <a:pt x="137" y="1011"/>
                    <a:pt x="136" y="1008"/>
                    <a:pt x="135" y="1006"/>
                  </a:cubicBezTo>
                  <a:cubicBezTo>
                    <a:pt x="132" y="1003"/>
                    <a:pt x="129" y="1003"/>
                    <a:pt x="126" y="1004"/>
                  </a:cubicBezTo>
                  <a:cubicBezTo>
                    <a:pt x="119" y="1006"/>
                    <a:pt x="115" y="1012"/>
                    <a:pt x="111" y="1019"/>
                  </a:cubicBezTo>
                  <a:cubicBezTo>
                    <a:pt x="106" y="1026"/>
                    <a:pt x="101" y="1034"/>
                    <a:pt x="98" y="1043"/>
                  </a:cubicBezTo>
                  <a:cubicBezTo>
                    <a:pt x="92" y="1058"/>
                    <a:pt x="88" y="1073"/>
                    <a:pt x="83" y="1088"/>
                  </a:cubicBezTo>
                  <a:cubicBezTo>
                    <a:pt x="79" y="1103"/>
                    <a:pt x="70" y="1129"/>
                    <a:pt x="74" y="1133"/>
                  </a:cubicBezTo>
                  <a:close/>
                  <a:moveTo>
                    <a:pt x="1201" y="1400"/>
                  </a:moveTo>
                  <a:cubicBezTo>
                    <a:pt x="1197" y="1385"/>
                    <a:pt x="1191" y="1362"/>
                    <a:pt x="1177" y="1357"/>
                  </a:cubicBezTo>
                  <a:cubicBezTo>
                    <a:pt x="1173" y="1355"/>
                    <a:pt x="1168" y="1357"/>
                    <a:pt x="1165" y="1361"/>
                  </a:cubicBezTo>
                  <a:cubicBezTo>
                    <a:pt x="1161" y="1366"/>
                    <a:pt x="1161" y="1375"/>
                    <a:pt x="1163" y="1382"/>
                  </a:cubicBezTo>
                  <a:cubicBezTo>
                    <a:pt x="1169" y="1403"/>
                    <a:pt x="1177" y="1423"/>
                    <a:pt x="1187" y="1442"/>
                  </a:cubicBezTo>
                  <a:cubicBezTo>
                    <a:pt x="1192" y="1451"/>
                    <a:pt x="1198" y="1460"/>
                    <a:pt x="1203" y="1468"/>
                  </a:cubicBezTo>
                  <a:cubicBezTo>
                    <a:pt x="1206" y="1473"/>
                    <a:pt x="1220" y="1497"/>
                    <a:pt x="1220" y="1487"/>
                  </a:cubicBezTo>
                  <a:cubicBezTo>
                    <a:pt x="1220" y="1475"/>
                    <a:pt x="1217" y="1462"/>
                    <a:pt x="1214" y="1451"/>
                  </a:cubicBezTo>
                  <a:cubicBezTo>
                    <a:pt x="1211" y="1434"/>
                    <a:pt x="1206" y="1416"/>
                    <a:pt x="1201" y="1400"/>
                  </a:cubicBezTo>
                  <a:close/>
                  <a:moveTo>
                    <a:pt x="2339" y="380"/>
                  </a:moveTo>
                  <a:cubicBezTo>
                    <a:pt x="2344" y="390"/>
                    <a:pt x="2349" y="399"/>
                    <a:pt x="2355" y="407"/>
                  </a:cubicBezTo>
                  <a:cubicBezTo>
                    <a:pt x="2358" y="411"/>
                    <a:pt x="2372" y="435"/>
                    <a:pt x="2372" y="425"/>
                  </a:cubicBezTo>
                  <a:cubicBezTo>
                    <a:pt x="2372" y="414"/>
                    <a:pt x="2369" y="401"/>
                    <a:pt x="2366" y="390"/>
                  </a:cubicBezTo>
                  <a:cubicBezTo>
                    <a:pt x="2363" y="372"/>
                    <a:pt x="2358" y="355"/>
                    <a:pt x="2353" y="338"/>
                  </a:cubicBezTo>
                  <a:cubicBezTo>
                    <a:pt x="2348" y="324"/>
                    <a:pt x="2343" y="300"/>
                    <a:pt x="2329" y="296"/>
                  </a:cubicBezTo>
                  <a:cubicBezTo>
                    <a:pt x="2325" y="294"/>
                    <a:pt x="2320" y="295"/>
                    <a:pt x="2317" y="300"/>
                  </a:cubicBezTo>
                  <a:cubicBezTo>
                    <a:pt x="2313" y="305"/>
                    <a:pt x="2313" y="314"/>
                    <a:pt x="2315" y="320"/>
                  </a:cubicBezTo>
                  <a:cubicBezTo>
                    <a:pt x="2321" y="342"/>
                    <a:pt x="2329" y="362"/>
                    <a:pt x="2339" y="380"/>
                  </a:cubicBezTo>
                  <a:close/>
                  <a:moveTo>
                    <a:pt x="2378" y="425"/>
                  </a:moveTo>
                  <a:cubicBezTo>
                    <a:pt x="2381" y="429"/>
                    <a:pt x="2391" y="413"/>
                    <a:pt x="2396" y="406"/>
                  </a:cubicBezTo>
                  <a:cubicBezTo>
                    <a:pt x="2402" y="398"/>
                    <a:pt x="2408" y="390"/>
                    <a:pt x="2413" y="382"/>
                  </a:cubicBezTo>
                  <a:cubicBezTo>
                    <a:pt x="2420" y="370"/>
                    <a:pt x="2426" y="358"/>
                    <a:pt x="2432" y="346"/>
                  </a:cubicBezTo>
                  <a:cubicBezTo>
                    <a:pt x="2437" y="333"/>
                    <a:pt x="2443" y="321"/>
                    <a:pt x="2441" y="306"/>
                  </a:cubicBezTo>
                  <a:cubicBezTo>
                    <a:pt x="2441" y="303"/>
                    <a:pt x="2440" y="300"/>
                    <a:pt x="2439" y="298"/>
                  </a:cubicBezTo>
                  <a:cubicBezTo>
                    <a:pt x="2436" y="295"/>
                    <a:pt x="2433" y="295"/>
                    <a:pt x="2430" y="295"/>
                  </a:cubicBezTo>
                  <a:cubicBezTo>
                    <a:pt x="2423" y="297"/>
                    <a:pt x="2419" y="303"/>
                    <a:pt x="2415" y="310"/>
                  </a:cubicBezTo>
                  <a:cubicBezTo>
                    <a:pt x="2410" y="318"/>
                    <a:pt x="2405" y="325"/>
                    <a:pt x="2402" y="334"/>
                  </a:cubicBezTo>
                  <a:cubicBezTo>
                    <a:pt x="2396" y="349"/>
                    <a:pt x="2392" y="364"/>
                    <a:pt x="2387" y="379"/>
                  </a:cubicBezTo>
                  <a:cubicBezTo>
                    <a:pt x="2383" y="394"/>
                    <a:pt x="2374" y="420"/>
                    <a:pt x="2378" y="425"/>
                  </a:cubicBezTo>
                  <a:close/>
                  <a:moveTo>
                    <a:pt x="3481" y="1357"/>
                  </a:moveTo>
                  <a:cubicBezTo>
                    <a:pt x="3477" y="1355"/>
                    <a:pt x="3472" y="1357"/>
                    <a:pt x="3469" y="1361"/>
                  </a:cubicBezTo>
                  <a:cubicBezTo>
                    <a:pt x="3465" y="1366"/>
                    <a:pt x="3465" y="1375"/>
                    <a:pt x="3467" y="1382"/>
                  </a:cubicBezTo>
                  <a:cubicBezTo>
                    <a:pt x="3473" y="1403"/>
                    <a:pt x="3481" y="1423"/>
                    <a:pt x="3491" y="1442"/>
                  </a:cubicBezTo>
                  <a:cubicBezTo>
                    <a:pt x="3496" y="1451"/>
                    <a:pt x="3501" y="1460"/>
                    <a:pt x="3507" y="1468"/>
                  </a:cubicBezTo>
                  <a:cubicBezTo>
                    <a:pt x="3510" y="1473"/>
                    <a:pt x="3524" y="1497"/>
                    <a:pt x="3524" y="1487"/>
                  </a:cubicBezTo>
                  <a:cubicBezTo>
                    <a:pt x="3524" y="1475"/>
                    <a:pt x="3521" y="1462"/>
                    <a:pt x="3518" y="1451"/>
                  </a:cubicBezTo>
                  <a:cubicBezTo>
                    <a:pt x="3515" y="1434"/>
                    <a:pt x="3510" y="1416"/>
                    <a:pt x="3505" y="1400"/>
                  </a:cubicBezTo>
                  <a:cubicBezTo>
                    <a:pt x="3500" y="1385"/>
                    <a:pt x="3495" y="1362"/>
                    <a:pt x="3481" y="1357"/>
                  </a:cubicBezTo>
                  <a:close/>
                  <a:moveTo>
                    <a:pt x="1226" y="1486"/>
                  </a:moveTo>
                  <a:cubicBezTo>
                    <a:pt x="1229" y="1490"/>
                    <a:pt x="1239" y="1475"/>
                    <a:pt x="1244" y="1467"/>
                  </a:cubicBezTo>
                  <a:cubicBezTo>
                    <a:pt x="1250" y="1460"/>
                    <a:pt x="1256" y="1451"/>
                    <a:pt x="1261" y="1443"/>
                  </a:cubicBezTo>
                  <a:cubicBezTo>
                    <a:pt x="1268" y="1432"/>
                    <a:pt x="1274" y="1420"/>
                    <a:pt x="1280" y="1407"/>
                  </a:cubicBezTo>
                  <a:cubicBezTo>
                    <a:pt x="1285" y="1395"/>
                    <a:pt x="1291" y="1382"/>
                    <a:pt x="1289" y="1367"/>
                  </a:cubicBezTo>
                  <a:cubicBezTo>
                    <a:pt x="1289" y="1364"/>
                    <a:pt x="1288" y="1361"/>
                    <a:pt x="1287" y="1359"/>
                  </a:cubicBezTo>
                  <a:cubicBezTo>
                    <a:pt x="1284" y="1356"/>
                    <a:pt x="1281" y="1356"/>
                    <a:pt x="1278" y="1357"/>
                  </a:cubicBezTo>
                  <a:cubicBezTo>
                    <a:pt x="1271" y="1359"/>
                    <a:pt x="1267" y="1365"/>
                    <a:pt x="1263" y="1371"/>
                  </a:cubicBezTo>
                  <a:cubicBezTo>
                    <a:pt x="1258" y="1379"/>
                    <a:pt x="1253" y="1387"/>
                    <a:pt x="1250" y="1396"/>
                  </a:cubicBezTo>
                  <a:cubicBezTo>
                    <a:pt x="1244" y="1410"/>
                    <a:pt x="1240" y="1425"/>
                    <a:pt x="1235" y="1441"/>
                  </a:cubicBezTo>
                  <a:cubicBezTo>
                    <a:pt x="1231" y="1455"/>
                    <a:pt x="1222" y="1482"/>
                    <a:pt x="1226" y="1486"/>
                  </a:cubicBezTo>
                  <a:close/>
                  <a:moveTo>
                    <a:pt x="3459" y="763"/>
                  </a:moveTo>
                  <a:cubicBezTo>
                    <a:pt x="3470" y="793"/>
                    <a:pt x="3490" y="812"/>
                    <a:pt x="3510" y="829"/>
                  </a:cubicBezTo>
                  <a:cubicBezTo>
                    <a:pt x="3512" y="831"/>
                    <a:pt x="3514" y="832"/>
                    <a:pt x="3516" y="833"/>
                  </a:cubicBezTo>
                  <a:cubicBezTo>
                    <a:pt x="3517" y="833"/>
                    <a:pt x="3518" y="833"/>
                    <a:pt x="3518" y="833"/>
                  </a:cubicBezTo>
                  <a:cubicBezTo>
                    <a:pt x="3520" y="833"/>
                    <a:pt x="3521" y="832"/>
                    <a:pt x="3522" y="831"/>
                  </a:cubicBezTo>
                  <a:cubicBezTo>
                    <a:pt x="3526" y="826"/>
                    <a:pt x="3520" y="813"/>
                    <a:pt x="3519" y="808"/>
                  </a:cubicBezTo>
                  <a:cubicBezTo>
                    <a:pt x="3515" y="800"/>
                    <a:pt x="3511" y="792"/>
                    <a:pt x="3507" y="784"/>
                  </a:cubicBezTo>
                  <a:cubicBezTo>
                    <a:pt x="3501" y="771"/>
                    <a:pt x="3494" y="757"/>
                    <a:pt x="3485" y="746"/>
                  </a:cubicBezTo>
                  <a:cubicBezTo>
                    <a:pt x="3482" y="741"/>
                    <a:pt x="3478" y="736"/>
                    <a:pt x="3473" y="734"/>
                  </a:cubicBezTo>
                  <a:cubicBezTo>
                    <a:pt x="3468" y="733"/>
                    <a:pt x="3462" y="734"/>
                    <a:pt x="3459" y="740"/>
                  </a:cubicBezTo>
                  <a:cubicBezTo>
                    <a:pt x="3457" y="743"/>
                    <a:pt x="3456" y="747"/>
                    <a:pt x="3457" y="751"/>
                  </a:cubicBezTo>
                  <a:cubicBezTo>
                    <a:pt x="3457" y="756"/>
                    <a:pt x="3458" y="759"/>
                    <a:pt x="3459" y="763"/>
                  </a:cubicBezTo>
                  <a:close/>
                  <a:moveTo>
                    <a:pt x="3507" y="57"/>
                  </a:moveTo>
                  <a:cubicBezTo>
                    <a:pt x="3510" y="61"/>
                    <a:pt x="3524" y="86"/>
                    <a:pt x="3524" y="75"/>
                  </a:cubicBezTo>
                  <a:cubicBezTo>
                    <a:pt x="3524" y="64"/>
                    <a:pt x="3521" y="51"/>
                    <a:pt x="3518" y="40"/>
                  </a:cubicBezTo>
                  <a:cubicBezTo>
                    <a:pt x="3515" y="26"/>
                    <a:pt x="3512" y="13"/>
                    <a:pt x="3508" y="0"/>
                  </a:cubicBezTo>
                  <a:cubicBezTo>
                    <a:pt x="3477" y="0"/>
                    <a:pt x="3477" y="0"/>
                    <a:pt x="3477" y="0"/>
                  </a:cubicBezTo>
                  <a:cubicBezTo>
                    <a:pt x="3481" y="11"/>
                    <a:pt x="3486" y="21"/>
                    <a:pt x="3491" y="31"/>
                  </a:cubicBezTo>
                  <a:cubicBezTo>
                    <a:pt x="3496" y="40"/>
                    <a:pt x="3501" y="49"/>
                    <a:pt x="3507" y="57"/>
                  </a:cubicBezTo>
                  <a:close/>
                  <a:moveTo>
                    <a:pt x="2378" y="1133"/>
                  </a:moveTo>
                  <a:cubicBezTo>
                    <a:pt x="2381" y="1137"/>
                    <a:pt x="2391" y="1122"/>
                    <a:pt x="2396" y="1115"/>
                  </a:cubicBezTo>
                  <a:cubicBezTo>
                    <a:pt x="2402" y="1107"/>
                    <a:pt x="2408" y="1099"/>
                    <a:pt x="2413" y="1090"/>
                  </a:cubicBezTo>
                  <a:cubicBezTo>
                    <a:pt x="2420" y="1079"/>
                    <a:pt x="2426" y="1067"/>
                    <a:pt x="2432" y="1054"/>
                  </a:cubicBezTo>
                  <a:cubicBezTo>
                    <a:pt x="2437" y="1042"/>
                    <a:pt x="2443" y="1029"/>
                    <a:pt x="2441" y="1015"/>
                  </a:cubicBezTo>
                  <a:cubicBezTo>
                    <a:pt x="2441" y="1011"/>
                    <a:pt x="2440" y="1008"/>
                    <a:pt x="2439" y="1006"/>
                  </a:cubicBezTo>
                  <a:cubicBezTo>
                    <a:pt x="2436" y="1003"/>
                    <a:pt x="2433" y="1003"/>
                    <a:pt x="2430" y="1004"/>
                  </a:cubicBezTo>
                  <a:cubicBezTo>
                    <a:pt x="2423" y="1006"/>
                    <a:pt x="2419" y="1012"/>
                    <a:pt x="2415" y="1019"/>
                  </a:cubicBezTo>
                  <a:cubicBezTo>
                    <a:pt x="2410" y="1026"/>
                    <a:pt x="2405" y="1034"/>
                    <a:pt x="2402" y="1043"/>
                  </a:cubicBezTo>
                  <a:cubicBezTo>
                    <a:pt x="2396" y="1058"/>
                    <a:pt x="2392" y="1073"/>
                    <a:pt x="2387" y="1088"/>
                  </a:cubicBezTo>
                  <a:cubicBezTo>
                    <a:pt x="2383" y="1103"/>
                    <a:pt x="2374" y="1129"/>
                    <a:pt x="2378" y="1133"/>
                  </a:cubicBezTo>
                  <a:close/>
                  <a:moveTo>
                    <a:pt x="3481" y="651"/>
                  </a:moveTo>
                  <a:cubicBezTo>
                    <a:pt x="3477" y="650"/>
                    <a:pt x="3472" y="651"/>
                    <a:pt x="3469" y="655"/>
                  </a:cubicBezTo>
                  <a:cubicBezTo>
                    <a:pt x="3465" y="661"/>
                    <a:pt x="3465" y="669"/>
                    <a:pt x="3467" y="676"/>
                  </a:cubicBezTo>
                  <a:cubicBezTo>
                    <a:pt x="3473" y="697"/>
                    <a:pt x="3481" y="718"/>
                    <a:pt x="3491" y="736"/>
                  </a:cubicBezTo>
                  <a:cubicBezTo>
                    <a:pt x="3496" y="745"/>
                    <a:pt x="3501" y="754"/>
                    <a:pt x="3507" y="763"/>
                  </a:cubicBezTo>
                  <a:cubicBezTo>
                    <a:pt x="3510" y="767"/>
                    <a:pt x="3524" y="791"/>
                    <a:pt x="3524" y="781"/>
                  </a:cubicBezTo>
                  <a:cubicBezTo>
                    <a:pt x="3524" y="769"/>
                    <a:pt x="3521" y="757"/>
                    <a:pt x="3518" y="745"/>
                  </a:cubicBezTo>
                  <a:cubicBezTo>
                    <a:pt x="3515" y="728"/>
                    <a:pt x="3510" y="711"/>
                    <a:pt x="3505" y="694"/>
                  </a:cubicBezTo>
                  <a:cubicBezTo>
                    <a:pt x="3500" y="680"/>
                    <a:pt x="3495" y="656"/>
                    <a:pt x="3481" y="651"/>
                  </a:cubicBezTo>
                  <a:close/>
                  <a:moveTo>
                    <a:pt x="3459" y="58"/>
                  </a:moveTo>
                  <a:cubicBezTo>
                    <a:pt x="3470" y="87"/>
                    <a:pt x="3490" y="107"/>
                    <a:pt x="3510" y="124"/>
                  </a:cubicBezTo>
                  <a:cubicBezTo>
                    <a:pt x="3512" y="125"/>
                    <a:pt x="3514" y="127"/>
                    <a:pt x="3516" y="127"/>
                  </a:cubicBezTo>
                  <a:cubicBezTo>
                    <a:pt x="3517" y="128"/>
                    <a:pt x="3518" y="128"/>
                    <a:pt x="3518" y="128"/>
                  </a:cubicBezTo>
                  <a:cubicBezTo>
                    <a:pt x="3520" y="127"/>
                    <a:pt x="3521" y="127"/>
                    <a:pt x="3522" y="125"/>
                  </a:cubicBezTo>
                  <a:cubicBezTo>
                    <a:pt x="3526" y="121"/>
                    <a:pt x="3520" y="107"/>
                    <a:pt x="3519" y="102"/>
                  </a:cubicBezTo>
                  <a:cubicBezTo>
                    <a:pt x="3515" y="94"/>
                    <a:pt x="3511" y="86"/>
                    <a:pt x="3507" y="78"/>
                  </a:cubicBezTo>
                  <a:cubicBezTo>
                    <a:pt x="3501" y="65"/>
                    <a:pt x="3494" y="52"/>
                    <a:pt x="3485" y="40"/>
                  </a:cubicBezTo>
                  <a:cubicBezTo>
                    <a:pt x="3482" y="35"/>
                    <a:pt x="3478" y="31"/>
                    <a:pt x="3473" y="29"/>
                  </a:cubicBezTo>
                  <a:cubicBezTo>
                    <a:pt x="3468" y="27"/>
                    <a:pt x="3462" y="29"/>
                    <a:pt x="3459" y="34"/>
                  </a:cubicBezTo>
                  <a:cubicBezTo>
                    <a:pt x="3457" y="37"/>
                    <a:pt x="3456" y="42"/>
                    <a:pt x="3457" y="46"/>
                  </a:cubicBezTo>
                  <a:cubicBezTo>
                    <a:pt x="3457" y="50"/>
                    <a:pt x="3458" y="54"/>
                    <a:pt x="3459" y="58"/>
                  </a:cubicBezTo>
                  <a:close/>
                  <a:moveTo>
                    <a:pt x="2381" y="932"/>
                  </a:moveTo>
                  <a:cubicBezTo>
                    <a:pt x="2376" y="929"/>
                    <a:pt x="2369" y="931"/>
                    <a:pt x="2365" y="937"/>
                  </a:cubicBezTo>
                  <a:cubicBezTo>
                    <a:pt x="2361" y="942"/>
                    <a:pt x="2359" y="949"/>
                    <a:pt x="2358" y="956"/>
                  </a:cubicBezTo>
                  <a:cubicBezTo>
                    <a:pt x="2359" y="981"/>
                    <a:pt x="2362" y="1006"/>
                    <a:pt x="2365" y="1031"/>
                  </a:cubicBezTo>
                  <a:cubicBezTo>
                    <a:pt x="2367" y="1041"/>
                    <a:pt x="2368" y="1051"/>
                    <a:pt x="2370" y="1061"/>
                  </a:cubicBezTo>
                  <a:cubicBezTo>
                    <a:pt x="2371" y="1064"/>
                    <a:pt x="2374" y="1082"/>
                    <a:pt x="2378" y="1074"/>
                  </a:cubicBezTo>
                  <a:cubicBezTo>
                    <a:pt x="2380" y="1069"/>
                    <a:pt x="2381" y="1063"/>
                    <a:pt x="2382" y="1058"/>
                  </a:cubicBezTo>
                  <a:cubicBezTo>
                    <a:pt x="2384" y="1048"/>
                    <a:pt x="2385" y="1038"/>
                    <a:pt x="2386" y="1028"/>
                  </a:cubicBezTo>
                  <a:cubicBezTo>
                    <a:pt x="2389" y="1011"/>
                    <a:pt x="2390" y="994"/>
                    <a:pt x="2391" y="977"/>
                  </a:cubicBezTo>
                  <a:cubicBezTo>
                    <a:pt x="2392" y="963"/>
                    <a:pt x="2393" y="940"/>
                    <a:pt x="2381" y="932"/>
                  </a:cubicBezTo>
                  <a:close/>
                  <a:moveTo>
                    <a:pt x="2307" y="1116"/>
                  </a:moveTo>
                  <a:cubicBezTo>
                    <a:pt x="2318" y="1145"/>
                    <a:pt x="2338" y="1165"/>
                    <a:pt x="2358" y="1182"/>
                  </a:cubicBezTo>
                  <a:cubicBezTo>
                    <a:pt x="2360" y="1184"/>
                    <a:pt x="2362" y="1185"/>
                    <a:pt x="2364" y="1186"/>
                  </a:cubicBezTo>
                  <a:cubicBezTo>
                    <a:pt x="2365" y="1186"/>
                    <a:pt x="2366" y="1186"/>
                    <a:pt x="2366" y="1186"/>
                  </a:cubicBezTo>
                  <a:cubicBezTo>
                    <a:pt x="2368" y="1186"/>
                    <a:pt x="2369" y="1185"/>
                    <a:pt x="2370" y="1184"/>
                  </a:cubicBezTo>
                  <a:cubicBezTo>
                    <a:pt x="2374" y="1179"/>
                    <a:pt x="2368" y="1166"/>
                    <a:pt x="2367" y="1161"/>
                  </a:cubicBezTo>
                  <a:cubicBezTo>
                    <a:pt x="2363" y="1152"/>
                    <a:pt x="2359" y="1145"/>
                    <a:pt x="2355" y="1137"/>
                  </a:cubicBezTo>
                  <a:cubicBezTo>
                    <a:pt x="2349" y="1123"/>
                    <a:pt x="2342" y="1110"/>
                    <a:pt x="2333" y="1098"/>
                  </a:cubicBezTo>
                  <a:cubicBezTo>
                    <a:pt x="2330" y="1093"/>
                    <a:pt x="2326" y="1089"/>
                    <a:pt x="2321" y="1087"/>
                  </a:cubicBezTo>
                  <a:cubicBezTo>
                    <a:pt x="2316" y="1085"/>
                    <a:pt x="2310" y="1087"/>
                    <a:pt x="2307" y="1092"/>
                  </a:cubicBezTo>
                  <a:cubicBezTo>
                    <a:pt x="2305" y="1096"/>
                    <a:pt x="2304" y="1100"/>
                    <a:pt x="2305" y="1104"/>
                  </a:cubicBezTo>
                  <a:cubicBezTo>
                    <a:pt x="2305" y="1108"/>
                    <a:pt x="2306" y="1112"/>
                    <a:pt x="2307" y="1116"/>
                  </a:cubicBezTo>
                  <a:close/>
                  <a:moveTo>
                    <a:pt x="1226" y="75"/>
                  </a:moveTo>
                  <a:cubicBezTo>
                    <a:pt x="1229" y="79"/>
                    <a:pt x="1239" y="63"/>
                    <a:pt x="1244" y="56"/>
                  </a:cubicBezTo>
                  <a:cubicBezTo>
                    <a:pt x="1250" y="48"/>
                    <a:pt x="1256" y="40"/>
                    <a:pt x="1261" y="32"/>
                  </a:cubicBezTo>
                  <a:cubicBezTo>
                    <a:pt x="1267" y="22"/>
                    <a:pt x="1273" y="11"/>
                    <a:pt x="1278" y="0"/>
                  </a:cubicBezTo>
                  <a:cubicBezTo>
                    <a:pt x="1244" y="0"/>
                    <a:pt x="1244" y="0"/>
                    <a:pt x="1244" y="0"/>
                  </a:cubicBezTo>
                  <a:cubicBezTo>
                    <a:pt x="1241" y="10"/>
                    <a:pt x="1238" y="20"/>
                    <a:pt x="1235" y="29"/>
                  </a:cubicBezTo>
                  <a:cubicBezTo>
                    <a:pt x="1231" y="44"/>
                    <a:pt x="1222" y="71"/>
                    <a:pt x="1226" y="75"/>
                  </a:cubicBezTo>
                  <a:close/>
                  <a:moveTo>
                    <a:pt x="1229" y="1285"/>
                  </a:moveTo>
                  <a:cubicBezTo>
                    <a:pt x="1224" y="1282"/>
                    <a:pt x="1217" y="1284"/>
                    <a:pt x="1213" y="1289"/>
                  </a:cubicBezTo>
                  <a:cubicBezTo>
                    <a:pt x="1209" y="1294"/>
                    <a:pt x="1207" y="1302"/>
                    <a:pt x="1206" y="1309"/>
                  </a:cubicBezTo>
                  <a:cubicBezTo>
                    <a:pt x="1207" y="1334"/>
                    <a:pt x="1210" y="1359"/>
                    <a:pt x="1213" y="1384"/>
                  </a:cubicBezTo>
                  <a:cubicBezTo>
                    <a:pt x="1215" y="1394"/>
                    <a:pt x="1216" y="1404"/>
                    <a:pt x="1218" y="1413"/>
                  </a:cubicBezTo>
                  <a:cubicBezTo>
                    <a:pt x="1219" y="1416"/>
                    <a:pt x="1222" y="1435"/>
                    <a:pt x="1226" y="1427"/>
                  </a:cubicBezTo>
                  <a:cubicBezTo>
                    <a:pt x="1228" y="1422"/>
                    <a:pt x="1229" y="1416"/>
                    <a:pt x="1230" y="1411"/>
                  </a:cubicBezTo>
                  <a:cubicBezTo>
                    <a:pt x="1232" y="1401"/>
                    <a:pt x="1233" y="1391"/>
                    <a:pt x="1234" y="1381"/>
                  </a:cubicBezTo>
                  <a:cubicBezTo>
                    <a:pt x="1237" y="1364"/>
                    <a:pt x="1238" y="1347"/>
                    <a:pt x="1239" y="1330"/>
                  </a:cubicBezTo>
                  <a:cubicBezTo>
                    <a:pt x="1240" y="1315"/>
                    <a:pt x="1241" y="1293"/>
                    <a:pt x="1229" y="1285"/>
                  </a:cubicBezTo>
                  <a:close/>
                  <a:moveTo>
                    <a:pt x="2307" y="408"/>
                  </a:moveTo>
                  <a:cubicBezTo>
                    <a:pt x="2318" y="437"/>
                    <a:pt x="2338" y="457"/>
                    <a:pt x="2358" y="474"/>
                  </a:cubicBezTo>
                  <a:cubicBezTo>
                    <a:pt x="2360" y="475"/>
                    <a:pt x="2362" y="477"/>
                    <a:pt x="2364" y="477"/>
                  </a:cubicBezTo>
                  <a:cubicBezTo>
                    <a:pt x="2365" y="478"/>
                    <a:pt x="2366" y="478"/>
                    <a:pt x="2366" y="477"/>
                  </a:cubicBezTo>
                  <a:cubicBezTo>
                    <a:pt x="2368" y="477"/>
                    <a:pt x="2369" y="477"/>
                    <a:pt x="2370" y="475"/>
                  </a:cubicBezTo>
                  <a:cubicBezTo>
                    <a:pt x="2374" y="470"/>
                    <a:pt x="2368" y="457"/>
                    <a:pt x="2367" y="452"/>
                  </a:cubicBezTo>
                  <a:cubicBezTo>
                    <a:pt x="2363" y="444"/>
                    <a:pt x="2359" y="436"/>
                    <a:pt x="2355" y="428"/>
                  </a:cubicBezTo>
                  <a:cubicBezTo>
                    <a:pt x="2349" y="415"/>
                    <a:pt x="2342" y="402"/>
                    <a:pt x="2333" y="390"/>
                  </a:cubicBezTo>
                  <a:cubicBezTo>
                    <a:pt x="2330" y="385"/>
                    <a:pt x="2326" y="380"/>
                    <a:pt x="2321" y="379"/>
                  </a:cubicBezTo>
                  <a:cubicBezTo>
                    <a:pt x="2316" y="377"/>
                    <a:pt x="2310" y="379"/>
                    <a:pt x="2307" y="384"/>
                  </a:cubicBezTo>
                  <a:cubicBezTo>
                    <a:pt x="2305" y="387"/>
                    <a:pt x="2304" y="392"/>
                    <a:pt x="2305" y="396"/>
                  </a:cubicBezTo>
                  <a:cubicBezTo>
                    <a:pt x="2305" y="400"/>
                    <a:pt x="2306" y="404"/>
                    <a:pt x="2307" y="408"/>
                  </a:cubicBezTo>
                  <a:close/>
                  <a:moveTo>
                    <a:pt x="2370" y="352"/>
                  </a:moveTo>
                  <a:cubicBezTo>
                    <a:pt x="2371" y="355"/>
                    <a:pt x="2374" y="374"/>
                    <a:pt x="2378" y="366"/>
                  </a:cubicBezTo>
                  <a:cubicBezTo>
                    <a:pt x="2380" y="361"/>
                    <a:pt x="2381" y="355"/>
                    <a:pt x="2382" y="350"/>
                  </a:cubicBezTo>
                  <a:cubicBezTo>
                    <a:pt x="2384" y="340"/>
                    <a:pt x="2385" y="329"/>
                    <a:pt x="2386" y="319"/>
                  </a:cubicBezTo>
                  <a:cubicBezTo>
                    <a:pt x="2389" y="302"/>
                    <a:pt x="2390" y="285"/>
                    <a:pt x="2391" y="268"/>
                  </a:cubicBezTo>
                  <a:cubicBezTo>
                    <a:pt x="2392" y="254"/>
                    <a:pt x="2393" y="231"/>
                    <a:pt x="2381" y="224"/>
                  </a:cubicBezTo>
                  <a:cubicBezTo>
                    <a:pt x="2376" y="221"/>
                    <a:pt x="2369" y="223"/>
                    <a:pt x="2365" y="228"/>
                  </a:cubicBezTo>
                  <a:cubicBezTo>
                    <a:pt x="2361" y="233"/>
                    <a:pt x="2359" y="240"/>
                    <a:pt x="2358" y="248"/>
                  </a:cubicBezTo>
                  <a:cubicBezTo>
                    <a:pt x="2359" y="273"/>
                    <a:pt x="2362" y="298"/>
                    <a:pt x="2365" y="323"/>
                  </a:cubicBezTo>
                  <a:cubicBezTo>
                    <a:pt x="2367" y="333"/>
                    <a:pt x="2368" y="342"/>
                    <a:pt x="2370" y="352"/>
                  </a:cubicBezTo>
                  <a:close/>
                  <a:moveTo>
                    <a:pt x="3" y="1116"/>
                  </a:moveTo>
                  <a:cubicBezTo>
                    <a:pt x="14" y="1145"/>
                    <a:pt x="34" y="1165"/>
                    <a:pt x="54" y="1182"/>
                  </a:cubicBezTo>
                  <a:cubicBezTo>
                    <a:pt x="56" y="1184"/>
                    <a:pt x="58" y="1185"/>
                    <a:pt x="60" y="1186"/>
                  </a:cubicBezTo>
                  <a:cubicBezTo>
                    <a:pt x="61" y="1186"/>
                    <a:pt x="62" y="1186"/>
                    <a:pt x="63" y="1186"/>
                  </a:cubicBezTo>
                  <a:cubicBezTo>
                    <a:pt x="64" y="1186"/>
                    <a:pt x="65" y="1185"/>
                    <a:pt x="66" y="1184"/>
                  </a:cubicBezTo>
                  <a:cubicBezTo>
                    <a:pt x="70" y="1179"/>
                    <a:pt x="64" y="1166"/>
                    <a:pt x="63" y="1161"/>
                  </a:cubicBezTo>
                  <a:cubicBezTo>
                    <a:pt x="59" y="1152"/>
                    <a:pt x="55" y="1145"/>
                    <a:pt x="51" y="1137"/>
                  </a:cubicBezTo>
                  <a:cubicBezTo>
                    <a:pt x="45" y="1123"/>
                    <a:pt x="38" y="1110"/>
                    <a:pt x="29" y="1098"/>
                  </a:cubicBezTo>
                  <a:cubicBezTo>
                    <a:pt x="26" y="1093"/>
                    <a:pt x="22" y="1089"/>
                    <a:pt x="17" y="1087"/>
                  </a:cubicBezTo>
                  <a:cubicBezTo>
                    <a:pt x="12" y="1085"/>
                    <a:pt x="6" y="1087"/>
                    <a:pt x="3" y="1092"/>
                  </a:cubicBezTo>
                  <a:cubicBezTo>
                    <a:pt x="1" y="1096"/>
                    <a:pt x="0" y="1100"/>
                    <a:pt x="1" y="1104"/>
                  </a:cubicBezTo>
                  <a:cubicBezTo>
                    <a:pt x="1" y="1108"/>
                    <a:pt x="2" y="1112"/>
                    <a:pt x="3" y="1116"/>
                  </a:cubicBezTo>
                  <a:close/>
                  <a:moveTo>
                    <a:pt x="2353" y="1047"/>
                  </a:moveTo>
                  <a:cubicBezTo>
                    <a:pt x="2348" y="1032"/>
                    <a:pt x="2343" y="1009"/>
                    <a:pt x="2329" y="1004"/>
                  </a:cubicBezTo>
                  <a:cubicBezTo>
                    <a:pt x="2325" y="1003"/>
                    <a:pt x="2320" y="1004"/>
                    <a:pt x="2317" y="1008"/>
                  </a:cubicBezTo>
                  <a:cubicBezTo>
                    <a:pt x="2313" y="1014"/>
                    <a:pt x="2313" y="1022"/>
                    <a:pt x="2315" y="1029"/>
                  </a:cubicBezTo>
                  <a:cubicBezTo>
                    <a:pt x="2321" y="1050"/>
                    <a:pt x="2329" y="1070"/>
                    <a:pt x="2339" y="1089"/>
                  </a:cubicBezTo>
                  <a:cubicBezTo>
                    <a:pt x="2344" y="1098"/>
                    <a:pt x="2349" y="1107"/>
                    <a:pt x="2355" y="1116"/>
                  </a:cubicBezTo>
                  <a:cubicBezTo>
                    <a:pt x="2358" y="1120"/>
                    <a:pt x="2372" y="1144"/>
                    <a:pt x="2372" y="1134"/>
                  </a:cubicBezTo>
                  <a:cubicBezTo>
                    <a:pt x="2372" y="1122"/>
                    <a:pt x="2369" y="1109"/>
                    <a:pt x="2366" y="1098"/>
                  </a:cubicBezTo>
                  <a:cubicBezTo>
                    <a:pt x="2363" y="1081"/>
                    <a:pt x="2358" y="1064"/>
                    <a:pt x="2353" y="1047"/>
                  </a:cubicBezTo>
                  <a:close/>
                  <a:moveTo>
                    <a:pt x="142" y="1091"/>
                  </a:moveTo>
                  <a:cubicBezTo>
                    <a:pt x="142" y="1090"/>
                    <a:pt x="141" y="1090"/>
                    <a:pt x="141" y="1090"/>
                  </a:cubicBezTo>
                  <a:cubicBezTo>
                    <a:pt x="139" y="1089"/>
                    <a:pt x="136" y="1089"/>
                    <a:pt x="133" y="1090"/>
                  </a:cubicBezTo>
                  <a:cubicBezTo>
                    <a:pt x="120" y="1095"/>
                    <a:pt x="109" y="1110"/>
                    <a:pt x="100" y="1123"/>
                  </a:cubicBezTo>
                  <a:cubicBezTo>
                    <a:pt x="89" y="1140"/>
                    <a:pt x="73" y="1176"/>
                    <a:pt x="76" y="1182"/>
                  </a:cubicBezTo>
                  <a:cubicBezTo>
                    <a:pt x="79" y="1189"/>
                    <a:pt x="117" y="1164"/>
                    <a:pt x="132" y="1143"/>
                  </a:cubicBezTo>
                  <a:cubicBezTo>
                    <a:pt x="140" y="1132"/>
                    <a:pt x="155" y="1111"/>
                    <a:pt x="146" y="1095"/>
                  </a:cubicBezTo>
                  <a:cubicBezTo>
                    <a:pt x="145" y="1093"/>
                    <a:pt x="144" y="1092"/>
                    <a:pt x="142" y="1091"/>
                  </a:cubicBezTo>
                  <a:close/>
                  <a:moveTo>
                    <a:pt x="3510" y="1535"/>
                  </a:moveTo>
                  <a:cubicBezTo>
                    <a:pt x="3512" y="1536"/>
                    <a:pt x="3514" y="1538"/>
                    <a:pt x="3516" y="1539"/>
                  </a:cubicBezTo>
                  <a:cubicBezTo>
                    <a:pt x="3517" y="1539"/>
                    <a:pt x="3518" y="1539"/>
                    <a:pt x="3518" y="1539"/>
                  </a:cubicBezTo>
                  <a:cubicBezTo>
                    <a:pt x="3520" y="1539"/>
                    <a:pt x="3521" y="1538"/>
                    <a:pt x="3522" y="1537"/>
                  </a:cubicBezTo>
                  <a:cubicBezTo>
                    <a:pt x="3526" y="1532"/>
                    <a:pt x="3520" y="1518"/>
                    <a:pt x="3519" y="1514"/>
                  </a:cubicBezTo>
                  <a:cubicBezTo>
                    <a:pt x="3515" y="1505"/>
                    <a:pt x="3511" y="1497"/>
                    <a:pt x="3507" y="1490"/>
                  </a:cubicBezTo>
                  <a:cubicBezTo>
                    <a:pt x="3501" y="1476"/>
                    <a:pt x="3494" y="1463"/>
                    <a:pt x="3485" y="1451"/>
                  </a:cubicBezTo>
                  <a:cubicBezTo>
                    <a:pt x="3482" y="1446"/>
                    <a:pt x="3478" y="1442"/>
                    <a:pt x="3473" y="1440"/>
                  </a:cubicBezTo>
                  <a:cubicBezTo>
                    <a:pt x="3468" y="1438"/>
                    <a:pt x="3462" y="1440"/>
                    <a:pt x="3459" y="1445"/>
                  </a:cubicBezTo>
                  <a:cubicBezTo>
                    <a:pt x="3457" y="1448"/>
                    <a:pt x="3456" y="1453"/>
                    <a:pt x="3457" y="1457"/>
                  </a:cubicBezTo>
                  <a:cubicBezTo>
                    <a:pt x="3457" y="1461"/>
                    <a:pt x="3458" y="1465"/>
                    <a:pt x="3459" y="1469"/>
                  </a:cubicBezTo>
                  <a:cubicBezTo>
                    <a:pt x="3470" y="1498"/>
                    <a:pt x="3490" y="1518"/>
                    <a:pt x="3510" y="1535"/>
                  </a:cubicBezTo>
                  <a:close/>
                  <a:moveTo>
                    <a:pt x="2446" y="382"/>
                  </a:moveTo>
                  <a:cubicBezTo>
                    <a:pt x="2446" y="382"/>
                    <a:pt x="2445" y="382"/>
                    <a:pt x="2445" y="381"/>
                  </a:cubicBezTo>
                  <a:cubicBezTo>
                    <a:pt x="2443" y="380"/>
                    <a:pt x="2440" y="380"/>
                    <a:pt x="2437" y="381"/>
                  </a:cubicBezTo>
                  <a:cubicBezTo>
                    <a:pt x="2424" y="387"/>
                    <a:pt x="2413" y="401"/>
                    <a:pt x="2404" y="415"/>
                  </a:cubicBezTo>
                  <a:cubicBezTo>
                    <a:pt x="2392" y="432"/>
                    <a:pt x="2377" y="468"/>
                    <a:pt x="2380" y="474"/>
                  </a:cubicBezTo>
                  <a:cubicBezTo>
                    <a:pt x="2383" y="480"/>
                    <a:pt x="2421" y="455"/>
                    <a:pt x="2436" y="435"/>
                  </a:cubicBezTo>
                  <a:cubicBezTo>
                    <a:pt x="2444" y="424"/>
                    <a:pt x="2459" y="402"/>
                    <a:pt x="2450" y="386"/>
                  </a:cubicBezTo>
                  <a:cubicBezTo>
                    <a:pt x="2449" y="385"/>
                    <a:pt x="2448" y="383"/>
                    <a:pt x="2446" y="382"/>
                  </a:cubicBezTo>
                  <a:close/>
                  <a:moveTo>
                    <a:pt x="3473" y="2146"/>
                  </a:moveTo>
                  <a:cubicBezTo>
                    <a:pt x="3468" y="2144"/>
                    <a:pt x="3462" y="2145"/>
                    <a:pt x="3459" y="2151"/>
                  </a:cubicBezTo>
                  <a:cubicBezTo>
                    <a:pt x="3458" y="2153"/>
                    <a:pt x="3457" y="2156"/>
                    <a:pt x="3457" y="2158"/>
                  </a:cubicBezTo>
                  <a:cubicBezTo>
                    <a:pt x="3487" y="2158"/>
                    <a:pt x="3487" y="2158"/>
                    <a:pt x="3487" y="2158"/>
                  </a:cubicBezTo>
                  <a:cubicBezTo>
                    <a:pt x="3486" y="2158"/>
                    <a:pt x="3486" y="2157"/>
                    <a:pt x="3485" y="2157"/>
                  </a:cubicBezTo>
                  <a:cubicBezTo>
                    <a:pt x="3482" y="2152"/>
                    <a:pt x="3478" y="2147"/>
                    <a:pt x="3473" y="2146"/>
                  </a:cubicBezTo>
                  <a:close/>
                  <a:moveTo>
                    <a:pt x="2446" y="1091"/>
                  </a:moveTo>
                  <a:cubicBezTo>
                    <a:pt x="2446" y="1090"/>
                    <a:pt x="2445" y="1090"/>
                    <a:pt x="2445" y="1090"/>
                  </a:cubicBezTo>
                  <a:cubicBezTo>
                    <a:pt x="2443" y="1089"/>
                    <a:pt x="2440" y="1089"/>
                    <a:pt x="2437" y="1090"/>
                  </a:cubicBezTo>
                  <a:cubicBezTo>
                    <a:pt x="2424" y="1095"/>
                    <a:pt x="2413" y="1110"/>
                    <a:pt x="2404" y="1123"/>
                  </a:cubicBezTo>
                  <a:cubicBezTo>
                    <a:pt x="2392" y="1140"/>
                    <a:pt x="2377" y="1176"/>
                    <a:pt x="2380" y="1182"/>
                  </a:cubicBezTo>
                  <a:cubicBezTo>
                    <a:pt x="2383" y="1189"/>
                    <a:pt x="2421" y="1164"/>
                    <a:pt x="2436" y="1143"/>
                  </a:cubicBezTo>
                  <a:cubicBezTo>
                    <a:pt x="2444" y="1132"/>
                    <a:pt x="2459" y="1111"/>
                    <a:pt x="2450" y="1095"/>
                  </a:cubicBezTo>
                  <a:cubicBezTo>
                    <a:pt x="2449" y="1093"/>
                    <a:pt x="2448" y="1092"/>
                    <a:pt x="2446" y="1091"/>
                  </a:cubicBezTo>
                  <a:close/>
                  <a:moveTo>
                    <a:pt x="3505" y="2105"/>
                  </a:moveTo>
                  <a:cubicBezTo>
                    <a:pt x="3500" y="2091"/>
                    <a:pt x="3495" y="2067"/>
                    <a:pt x="3481" y="2063"/>
                  </a:cubicBezTo>
                  <a:cubicBezTo>
                    <a:pt x="3477" y="2061"/>
                    <a:pt x="3472" y="2062"/>
                    <a:pt x="3469" y="2067"/>
                  </a:cubicBezTo>
                  <a:cubicBezTo>
                    <a:pt x="3465" y="2072"/>
                    <a:pt x="3465" y="2080"/>
                    <a:pt x="3467" y="2087"/>
                  </a:cubicBezTo>
                  <a:cubicBezTo>
                    <a:pt x="3473" y="2108"/>
                    <a:pt x="3481" y="2129"/>
                    <a:pt x="3491" y="2147"/>
                  </a:cubicBezTo>
                  <a:cubicBezTo>
                    <a:pt x="3493" y="2151"/>
                    <a:pt x="3495" y="2155"/>
                    <a:pt x="3497" y="2158"/>
                  </a:cubicBezTo>
                  <a:cubicBezTo>
                    <a:pt x="3519" y="2158"/>
                    <a:pt x="3519" y="2158"/>
                    <a:pt x="3519" y="2158"/>
                  </a:cubicBezTo>
                  <a:cubicBezTo>
                    <a:pt x="3518" y="2158"/>
                    <a:pt x="3518" y="2157"/>
                    <a:pt x="3518" y="2156"/>
                  </a:cubicBezTo>
                  <a:cubicBezTo>
                    <a:pt x="3515" y="2139"/>
                    <a:pt x="3510" y="2122"/>
                    <a:pt x="3505" y="2105"/>
                  </a:cubicBezTo>
                  <a:close/>
                  <a:moveTo>
                    <a:pt x="2378" y="1778"/>
                  </a:moveTo>
                  <a:cubicBezTo>
                    <a:pt x="2380" y="1773"/>
                    <a:pt x="2381" y="1767"/>
                    <a:pt x="2382" y="1762"/>
                  </a:cubicBezTo>
                  <a:cubicBezTo>
                    <a:pt x="2384" y="1752"/>
                    <a:pt x="2385" y="1742"/>
                    <a:pt x="2386" y="1731"/>
                  </a:cubicBezTo>
                  <a:cubicBezTo>
                    <a:pt x="2389" y="1715"/>
                    <a:pt x="2390" y="1698"/>
                    <a:pt x="2391" y="1680"/>
                  </a:cubicBezTo>
                  <a:cubicBezTo>
                    <a:pt x="2392" y="1666"/>
                    <a:pt x="2393" y="1643"/>
                    <a:pt x="2381" y="1636"/>
                  </a:cubicBezTo>
                  <a:cubicBezTo>
                    <a:pt x="2376" y="1633"/>
                    <a:pt x="2369" y="1635"/>
                    <a:pt x="2365" y="1640"/>
                  </a:cubicBezTo>
                  <a:cubicBezTo>
                    <a:pt x="2361" y="1645"/>
                    <a:pt x="2359" y="1653"/>
                    <a:pt x="2358" y="1660"/>
                  </a:cubicBezTo>
                  <a:cubicBezTo>
                    <a:pt x="2359" y="1685"/>
                    <a:pt x="2362" y="1710"/>
                    <a:pt x="2365" y="1735"/>
                  </a:cubicBezTo>
                  <a:cubicBezTo>
                    <a:pt x="2367" y="1745"/>
                    <a:pt x="2368" y="1755"/>
                    <a:pt x="2370" y="1764"/>
                  </a:cubicBezTo>
                  <a:cubicBezTo>
                    <a:pt x="2371" y="1767"/>
                    <a:pt x="2374" y="1786"/>
                    <a:pt x="2378" y="1778"/>
                  </a:cubicBezTo>
                  <a:close/>
                  <a:moveTo>
                    <a:pt x="2446" y="1794"/>
                  </a:moveTo>
                  <a:cubicBezTo>
                    <a:pt x="2446" y="1794"/>
                    <a:pt x="2445" y="1794"/>
                    <a:pt x="2445" y="1794"/>
                  </a:cubicBezTo>
                  <a:cubicBezTo>
                    <a:pt x="2443" y="1792"/>
                    <a:pt x="2440" y="1793"/>
                    <a:pt x="2437" y="1794"/>
                  </a:cubicBezTo>
                  <a:cubicBezTo>
                    <a:pt x="2424" y="1799"/>
                    <a:pt x="2413" y="1813"/>
                    <a:pt x="2404" y="1827"/>
                  </a:cubicBezTo>
                  <a:cubicBezTo>
                    <a:pt x="2392" y="1844"/>
                    <a:pt x="2377" y="1880"/>
                    <a:pt x="2380" y="1886"/>
                  </a:cubicBezTo>
                  <a:cubicBezTo>
                    <a:pt x="2383" y="1892"/>
                    <a:pt x="2421" y="1868"/>
                    <a:pt x="2436" y="1847"/>
                  </a:cubicBezTo>
                  <a:cubicBezTo>
                    <a:pt x="2444" y="1836"/>
                    <a:pt x="2459" y="1814"/>
                    <a:pt x="2450" y="1799"/>
                  </a:cubicBezTo>
                  <a:cubicBezTo>
                    <a:pt x="2449" y="1797"/>
                    <a:pt x="2448" y="1795"/>
                    <a:pt x="2446" y="1794"/>
                  </a:cubicBezTo>
                  <a:close/>
                  <a:moveTo>
                    <a:pt x="2396" y="1818"/>
                  </a:moveTo>
                  <a:cubicBezTo>
                    <a:pt x="2402" y="1810"/>
                    <a:pt x="2408" y="1802"/>
                    <a:pt x="2413" y="1794"/>
                  </a:cubicBezTo>
                  <a:cubicBezTo>
                    <a:pt x="2420" y="1782"/>
                    <a:pt x="2426" y="1770"/>
                    <a:pt x="2432" y="1758"/>
                  </a:cubicBezTo>
                  <a:cubicBezTo>
                    <a:pt x="2437" y="1745"/>
                    <a:pt x="2443" y="1733"/>
                    <a:pt x="2441" y="1718"/>
                  </a:cubicBezTo>
                  <a:cubicBezTo>
                    <a:pt x="2441" y="1715"/>
                    <a:pt x="2440" y="1712"/>
                    <a:pt x="2439" y="1710"/>
                  </a:cubicBezTo>
                  <a:cubicBezTo>
                    <a:pt x="2436" y="1707"/>
                    <a:pt x="2433" y="1707"/>
                    <a:pt x="2430" y="1708"/>
                  </a:cubicBezTo>
                  <a:cubicBezTo>
                    <a:pt x="2423" y="1710"/>
                    <a:pt x="2419" y="1716"/>
                    <a:pt x="2415" y="1722"/>
                  </a:cubicBezTo>
                  <a:cubicBezTo>
                    <a:pt x="2410" y="1730"/>
                    <a:pt x="2405" y="1738"/>
                    <a:pt x="2402" y="1746"/>
                  </a:cubicBezTo>
                  <a:cubicBezTo>
                    <a:pt x="2396" y="1761"/>
                    <a:pt x="2392" y="1776"/>
                    <a:pt x="2387" y="1792"/>
                  </a:cubicBezTo>
                  <a:cubicBezTo>
                    <a:pt x="2383" y="1806"/>
                    <a:pt x="2374" y="1833"/>
                    <a:pt x="2378" y="1837"/>
                  </a:cubicBezTo>
                  <a:cubicBezTo>
                    <a:pt x="2381" y="1841"/>
                    <a:pt x="2391" y="1826"/>
                    <a:pt x="2396" y="1818"/>
                  </a:cubicBezTo>
                  <a:close/>
                  <a:moveTo>
                    <a:pt x="3517" y="584"/>
                  </a:moveTo>
                  <a:cubicBezTo>
                    <a:pt x="3513" y="589"/>
                    <a:pt x="3511" y="596"/>
                    <a:pt x="3510" y="603"/>
                  </a:cubicBezTo>
                  <a:cubicBezTo>
                    <a:pt x="3511" y="629"/>
                    <a:pt x="3514" y="653"/>
                    <a:pt x="3517" y="678"/>
                  </a:cubicBezTo>
                  <a:cubicBezTo>
                    <a:pt x="3519" y="688"/>
                    <a:pt x="3520" y="698"/>
                    <a:pt x="3522" y="708"/>
                  </a:cubicBezTo>
                  <a:cubicBezTo>
                    <a:pt x="3523" y="711"/>
                    <a:pt x="3526" y="729"/>
                    <a:pt x="3530" y="721"/>
                  </a:cubicBezTo>
                  <a:cubicBezTo>
                    <a:pt x="3530" y="721"/>
                    <a:pt x="3530" y="720"/>
                    <a:pt x="3531" y="719"/>
                  </a:cubicBezTo>
                  <a:cubicBezTo>
                    <a:pt x="3531" y="579"/>
                    <a:pt x="3531" y="579"/>
                    <a:pt x="3531" y="579"/>
                  </a:cubicBezTo>
                  <a:cubicBezTo>
                    <a:pt x="3526" y="577"/>
                    <a:pt x="3521" y="579"/>
                    <a:pt x="3517" y="584"/>
                  </a:cubicBezTo>
                  <a:close/>
                  <a:moveTo>
                    <a:pt x="3517" y="1995"/>
                  </a:moveTo>
                  <a:cubicBezTo>
                    <a:pt x="3513" y="2000"/>
                    <a:pt x="3511" y="2007"/>
                    <a:pt x="3510" y="2015"/>
                  </a:cubicBezTo>
                  <a:cubicBezTo>
                    <a:pt x="3511" y="2040"/>
                    <a:pt x="3514" y="2065"/>
                    <a:pt x="3517" y="2089"/>
                  </a:cubicBezTo>
                  <a:cubicBezTo>
                    <a:pt x="3519" y="2099"/>
                    <a:pt x="3520" y="2109"/>
                    <a:pt x="3522" y="2119"/>
                  </a:cubicBezTo>
                  <a:cubicBezTo>
                    <a:pt x="3523" y="2122"/>
                    <a:pt x="3526" y="2140"/>
                    <a:pt x="3530" y="2132"/>
                  </a:cubicBezTo>
                  <a:cubicBezTo>
                    <a:pt x="3530" y="2132"/>
                    <a:pt x="3530" y="2131"/>
                    <a:pt x="3531" y="2131"/>
                  </a:cubicBezTo>
                  <a:cubicBezTo>
                    <a:pt x="3531" y="1990"/>
                    <a:pt x="3531" y="1990"/>
                    <a:pt x="3531" y="1990"/>
                  </a:cubicBezTo>
                  <a:cubicBezTo>
                    <a:pt x="3526" y="1988"/>
                    <a:pt x="3521" y="1991"/>
                    <a:pt x="3517" y="1995"/>
                  </a:cubicBezTo>
                  <a:close/>
                  <a:moveTo>
                    <a:pt x="3522" y="0"/>
                  </a:moveTo>
                  <a:cubicBezTo>
                    <a:pt x="3522" y="1"/>
                    <a:pt x="3522" y="2"/>
                    <a:pt x="3522" y="2"/>
                  </a:cubicBezTo>
                  <a:cubicBezTo>
                    <a:pt x="3523" y="5"/>
                    <a:pt x="3526" y="24"/>
                    <a:pt x="3530" y="16"/>
                  </a:cubicBezTo>
                  <a:cubicBezTo>
                    <a:pt x="3530" y="15"/>
                    <a:pt x="3530" y="14"/>
                    <a:pt x="3531" y="14"/>
                  </a:cubicBezTo>
                  <a:cubicBezTo>
                    <a:pt x="3531" y="0"/>
                    <a:pt x="3531" y="0"/>
                    <a:pt x="3531" y="0"/>
                  </a:cubicBezTo>
                  <a:lnTo>
                    <a:pt x="3522" y="0"/>
                  </a:lnTo>
                  <a:close/>
                  <a:moveTo>
                    <a:pt x="51" y="1840"/>
                  </a:moveTo>
                  <a:cubicBezTo>
                    <a:pt x="45" y="1827"/>
                    <a:pt x="38" y="1814"/>
                    <a:pt x="29" y="1802"/>
                  </a:cubicBezTo>
                  <a:cubicBezTo>
                    <a:pt x="26" y="1797"/>
                    <a:pt x="22" y="1793"/>
                    <a:pt x="17" y="1791"/>
                  </a:cubicBezTo>
                  <a:cubicBezTo>
                    <a:pt x="12" y="1789"/>
                    <a:pt x="6" y="1791"/>
                    <a:pt x="3" y="1796"/>
                  </a:cubicBezTo>
                  <a:cubicBezTo>
                    <a:pt x="1" y="1799"/>
                    <a:pt x="0" y="1804"/>
                    <a:pt x="1" y="1808"/>
                  </a:cubicBezTo>
                  <a:cubicBezTo>
                    <a:pt x="1" y="1812"/>
                    <a:pt x="2" y="1816"/>
                    <a:pt x="3" y="1820"/>
                  </a:cubicBezTo>
                  <a:cubicBezTo>
                    <a:pt x="14" y="1849"/>
                    <a:pt x="34" y="1869"/>
                    <a:pt x="54" y="1886"/>
                  </a:cubicBezTo>
                  <a:cubicBezTo>
                    <a:pt x="56" y="1887"/>
                    <a:pt x="58" y="1889"/>
                    <a:pt x="60" y="1889"/>
                  </a:cubicBezTo>
                  <a:cubicBezTo>
                    <a:pt x="61" y="1890"/>
                    <a:pt x="62" y="1890"/>
                    <a:pt x="63" y="1890"/>
                  </a:cubicBezTo>
                  <a:cubicBezTo>
                    <a:pt x="64" y="1889"/>
                    <a:pt x="65" y="1889"/>
                    <a:pt x="66" y="1888"/>
                  </a:cubicBezTo>
                  <a:cubicBezTo>
                    <a:pt x="70" y="1883"/>
                    <a:pt x="64" y="1869"/>
                    <a:pt x="63" y="1865"/>
                  </a:cubicBezTo>
                  <a:cubicBezTo>
                    <a:pt x="59" y="1856"/>
                    <a:pt x="55" y="1848"/>
                    <a:pt x="51" y="1840"/>
                  </a:cubicBezTo>
                  <a:close/>
                  <a:moveTo>
                    <a:pt x="3530" y="75"/>
                  </a:moveTo>
                  <a:cubicBezTo>
                    <a:pt x="3530" y="75"/>
                    <a:pt x="3530" y="75"/>
                    <a:pt x="3531" y="75"/>
                  </a:cubicBezTo>
                  <a:cubicBezTo>
                    <a:pt x="3531" y="59"/>
                    <a:pt x="3531" y="59"/>
                    <a:pt x="3531" y="59"/>
                  </a:cubicBezTo>
                  <a:cubicBezTo>
                    <a:pt x="3529" y="67"/>
                    <a:pt x="3528" y="73"/>
                    <a:pt x="3530" y="75"/>
                  </a:cubicBezTo>
                  <a:close/>
                  <a:moveTo>
                    <a:pt x="3530" y="1486"/>
                  </a:moveTo>
                  <a:cubicBezTo>
                    <a:pt x="3530" y="1486"/>
                    <a:pt x="3530" y="1486"/>
                    <a:pt x="3531" y="1487"/>
                  </a:cubicBezTo>
                  <a:cubicBezTo>
                    <a:pt x="3531" y="1470"/>
                    <a:pt x="3531" y="1470"/>
                    <a:pt x="3531" y="1470"/>
                  </a:cubicBezTo>
                  <a:cubicBezTo>
                    <a:pt x="3529" y="1478"/>
                    <a:pt x="3528" y="1484"/>
                    <a:pt x="3530" y="1486"/>
                  </a:cubicBezTo>
                  <a:close/>
                  <a:moveTo>
                    <a:pt x="3517" y="1289"/>
                  </a:moveTo>
                  <a:cubicBezTo>
                    <a:pt x="3513" y="1294"/>
                    <a:pt x="3511" y="1302"/>
                    <a:pt x="3510" y="1309"/>
                  </a:cubicBezTo>
                  <a:cubicBezTo>
                    <a:pt x="3511" y="1334"/>
                    <a:pt x="3514" y="1359"/>
                    <a:pt x="3517" y="1384"/>
                  </a:cubicBezTo>
                  <a:cubicBezTo>
                    <a:pt x="3519" y="1394"/>
                    <a:pt x="3520" y="1404"/>
                    <a:pt x="3522" y="1413"/>
                  </a:cubicBezTo>
                  <a:cubicBezTo>
                    <a:pt x="3523" y="1416"/>
                    <a:pt x="3526" y="1435"/>
                    <a:pt x="3530" y="1427"/>
                  </a:cubicBezTo>
                  <a:cubicBezTo>
                    <a:pt x="3530" y="1426"/>
                    <a:pt x="3530" y="1426"/>
                    <a:pt x="3531" y="1425"/>
                  </a:cubicBezTo>
                  <a:cubicBezTo>
                    <a:pt x="3531" y="1284"/>
                    <a:pt x="3531" y="1284"/>
                    <a:pt x="3531" y="1284"/>
                  </a:cubicBezTo>
                  <a:cubicBezTo>
                    <a:pt x="3526" y="1283"/>
                    <a:pt x="3521" y="1285"/>
                    <a:pt x="3517" y="1289"/>
                  </a:cubicBezTo>
                  <a:close/>
                  <a:moveTo>
                    <a:pt x="3530" y="780"/>
                  </a:moveTo>
                  <a:cubicBezTo>
                    <a:pt x="3530" y="781"/>
                    <a:pt x="3530" y="781"/>
                    <a:pt x="3531" y="781"/>
                  </a:cubicBezTo>
                  <a:cubicBezTo>
                    <a:pt x="3531" y="765"/>
                    <a:pt x="3531" y="765"/>
                    <a:pt x="3531" y="765"/>
                  </a:cubicBezTo>
                  <a:cubicBezTo>
                    <a:pt x="3529" y="772"/>
                    <a:pt x="3528" y="778"/>
                    <a:pt x="3530" y="780"/>
                  </a:cubicBezTo>
                  <a:close/>
                  <a:moveTo>
                    <a:pt x="2353" y="1751"/>
                  </a:moveTo>
                  <a:cubicBezTo>
                    <a:pt x="2348" y="1736"/>
                    <a:pt x="2343" y="1713"/>
                    <a:pt x="2329" y="1708"/>
                  </a:cubicBezTo>
                  <a:cubicBezTo>
                    <a:pt x="2325" y="1706"/>
                    <a:pt x="2320" y="1707"/>
                    <a:pt x="2317" y="1712"/>
                  </a:cubicBezTo>
                  <a:cubicBezTo>
                    <a:pt x="2313" y="1717"/>
                    <a:pt x="2313" y="1726"/>
                    <a:pt x="2315" y="1733"/>
                  </a:cubicBezTo>
                  <a:cubicBezTo>
                    <a:pt x="2321" y="1754"/>
                    <a:pt x="2329" y="1774"/>
                    <a:pt x="2339" y="1793"/>
                  </a:cubicBezTo>
                  <a:cubicBezTo>
                    <a:pt x="2344" y="1802"/>
                    <a:pt x="2349" y="1811"/>
                    <a:pt x="2355" y="1819"/>
                  </a:cubicBezTo>
                  <a:cubicBezTo>
                    <a:pt x="2358" y="1823"/>
                    <a:pt x="2372" y="1848"/>
                    <a:pt x="2372" y="1838"/>
                  </a:cubicBezTo>
                  <a:cubicBezTo>
                    <a:pt x="2372" y="1826"/>
                    <a:pt x="2369" y="1813"/>
                    <a:pt x="2366" y="1802"/>
                  </a:cubicBezTo>
                  <a:cubicBezTo>
                    <a:pt x="2363" y="1784"/>
                    <a:pt x="2358" y="1767"/>
                    <a:pt x="2353" y="1751"/>
                  </a:cubicBezTo>
                  <a:close/>
                  <a:moveTo>
                    <a:pt x="142" y="382"/>
                  </a:moveTo>
                  <a:cubicBezTo>
                    <a:pt x="142" y="382"/>
                    <a:pt x="141" y="382"/>
                    <a:pt x="141" y="381"/>
                  </a:cubicBezTo>
                  <a:cubicBezTo>
                    <a:pt x="139" y="380"/>
                    <a:pt x="136" y="380"/>
                    <a:pt x="133" y="381"/>
                  </a:cubicBezTo>
                  <a:cubicBezTo>
                    <a:pt x="120" y="387"/>
                    <a:pt x="109" y="401"/>
                    <a:pt x="100" y="415"/>
                  </a:cubicBezTo>
                  <a:cubicBezTo>
                    <a:pt x="89" y="432"/>
                    <a:pt x="73" y="468"/>
                    <a:pt x="76" y="474"/>
                  </a:cubicBezTo>
                  <a:cubicBezTo>
                    <a:pt x="79" y="480"/>
                    <a:pt x="117" y="455"/>
                    <a:pt x="132" y="435"/>
                  </a:cubicBezTo>
                  <a:cubicBezTo>
                    <a:pt x="140" y="424"/>
                    <a:pt x="155" y="402"/>
                    <a:pt x="146" y="386"/>
                  </a:cubicBezTo>
                  <a:cubicBezTo>
                    <a:pt x="145" y="385"/>
                    <a:pt x="144" y="383"/>
                    <a:pt x="142" y="382"/>
                  </a:cubicBezTo>
                  <a:close/>
                  <a:moveTo>
                    <a:pt x="1169" y="2146"/>
                  </a:moveTo>
                  <a:cubicBezTo>
                    <a:pt x="1164" y="2144"/>
                    <a:pt x="1158" y="2145"/>
                    <a:pt x="1155" y="2151"/>
                  </a:cubicBezTo>
                  <a:cubicBezTo>
                    <a:pt x="1154" y="2153"/>
                    <a:pt x="1153" y="2156"/>
                    <a:pt x="1153" y="2158"/>
                  </a:cubicBezTo>
                  <a:cubicBezTo>
                    <a:pt x="1183" y="2158"/>
                    <a:pt x="1183" y="2158"/>
                    <a:pt x="1183" y="2158"/>
                  </a:cubicBezTo>
                  <a:cubicBezTo>
                    <a:pt x="1182" y="2158"/>
                    <a:pt x="1182" y="2157"/>
                    <a:pt x="1181" y="2157"/>
                  </a:cubicBezTo>
                  <a:cubicBezTo>
                    <a:pt x="1178" y="2152"/>
                    <a:pt x="1174" y="2147"/>
                    <a:pt x="1169" y="2146"/>
                  </a:cubicBezTo>
                  <a:close/>
                  <a:moveTo>
                    <a:pt x="1206" y="1535"/>
                  </a:moveTo>
                  <a:cubicBezTo>
                    <a:pt x="1208" y="1536"/>
                    <a:pt x="1210" y="1538"/>
                    <a:pt x="1212" y="1539"/>
                  </a:cubicBezTo>
                  <a:cubicBezTo>
                    <a:pt x="1213" y="1539"/>
                    <a:pt x="1214" y="1539"/>
                    <a:pt x="1215" y="1539"/>
                  </a:cubicBezTo>
                  <a:cubicBezTo>
                    <a:pt x="1216" y="1539"/>
                    <a:pt x="1217" y="1538"/>
                    <a:pt x="1218" y="1537"/>
                  </a:cubicBezTo>
                  <a:cubicBezTo>
                    <a:pt x="1222" y="1532"/>
                    <a:pt x="1216" y="1518"/>
                    <a:pt x="1215" y="1514"/>
                  </a:cubicBezTo>
                  <a:cubicBezTo>
                    <a:pt x="1211" y="1505"/>
                    <a:pt x="1207" y="1497"/>
                    <a:pt x="1203" y="1490"/>
                  </a:cubicBezTo>
                  <a:cubicBezTo>
                    <a:pt x="1197" y="1476"/>
                    <a:pt x="1190" y="1463"/>
                    <a:pt x="1181" y="1451"/>
                  </a:cubicBezTo>
                  <a:cubicBezTo>
                    <a:pt x="1178" y="1446"/>
                    <a:pt x="1174" y="1442"/>
                    <a:pt x="1169" y="1440"/>
                  </a:cubicBezTo>
                  <a:cubicBezTo>
                    <a:pt x="1164" y="1438"/>
                    <a:pt x="1158" y="1440"/>
                    <a:pt x="1155" y="1445"/>
                  </a:cubicBezTo>
                  <a:cubicBezTo>
                    <a:pt x="1153" y="1448"/>
                    <a:pt x="1152" y="1453"/>
                    <a:pt x="1153" y="1457"/>
                  </a:cubicBezTo>
                  <a:cubicBezTo>
                    <a:pt x="1153" y="1461"/>
                    <a:pt x="1154" y="1465"/>
                    <a:pt x="1155" y="1469"/>
                  </a:cubicBezTo>
                  <a:cubicBezTo>
                    <a:pt x="1166" y="1498"/>
                    <a:pt x="1186" y="1518"/>
                    <a:pt x="1206" y="1535"/>
                  </a:cubicBezTo>
                  <a:close/>
                  <a:moveTo>
                    <a:pt x="2355" y="1840"/>
                  </a:moveTo>
                  <a:cubicBezTo>
                    <a:pt x="2349" y="1827"/>
                    <a:pt x="2342" y="1814"/>
                    <a:pt x="2333" y="1802"/>
                  </a:cubicBezTo>
                  <a:cubicBezTo>
                    <a:pt x="2330" y="1797"/>
                    <a:pt x="2326" y="1793"/>
                    <a:pt x="2321" y="1791"/>
                  </a:cubicBezTo>
                  <a:cubicBezTo>
                    <a:pt x="2316" y="1789"/>
                    <a:pt x="2310" y="1791"/>
                    <a:pt x="2307" y="1796"/>
                  </a:cubicBezTo>
                  <a:cubicBezTo>
                    <a:pt x="2305" y="1799"/>
                    <a:pt x="2304" y="1804"/>
                    <a:pt x="2305" y="1808"/>
                  </a:cubicBezTo>
                  <a:cubicBezTo>
                    <a:pt x="2305" y="1812"/>
                    <a:pt x="2306" y="1816"/>
                    <a:pt x="2307" y="1820"/>
                  </a:cubicBezTo>
                  <a:cubicBezTo>
                    <a:pt x="2318" y="1849"/>
                    <a:pt x="2338" y="1869"/>
                    <a:pt x="2358" y="1886"/>
                  </a:cubicBezTo>
                  <a:cubicBezTo>
                    <a:pt x="2360" y="1887"/>
                    <a:pt x="2362" y="1889"/>
                    <a:pt x="2364" y="1889"/>
                  </a:cubicBezTo>
                  <a:cubicBezTo>
                    <a:pt x="2365" y="1890"/>
                    <a:pt x="2366" y="1890"/>
                    <a:pt x="2366" y="1890"/>
                  </a:cubicBezTo>
                  <a:cubicBezTo>
                    <a:pt x="2368" y="1889"/>
                    <a:pt x="2369" y="1889"/>
                    <a:pt x="2370" y="1888"/>
                  </a:cubicBezTo>
                  <a:cubicBezTo>
                    <a:pt x="2374" y="1883"/>
                    <a:pt x="2368" y="1869"/>
                    <a:pt x="2367" y="1865"/>
                  </a:cubicBezTo>
                  <a:cubicBezTo>
                    <a:pt x="2363" y="1856"/>
                    <a:pt x="2359" y="1848"/>
                    <a:pt x="2355" y="1840"/>
                  </a:cubicBezTo>
                  <a:close/>
                  <a:moveTo>
                    <a:pt x="92" y="1818"/>
                  </a:moveTo>
                  <a:cubicBezTo>
                    <a:pt x="98" y="1810"/>
                    <a:pt x="104" y="1802"/>
                    <a:pt x="109" y="1794"/>
                  </a:cubicBezTo>
                  <a:cubicBezTo>
                    <a:pt x="116" y="1782"/>
                    <a:pt x="122" y="1770"/>
                    <a:pt x="128" y="1758"/>
                  </a:cubicBezTo>
                  <a:cubicBezTo>
                    <a:pt x="133" y="1745"/>
                    <a:pt x="139" y="1733"/>
                    <a:pt x="137" y="1718"/>
                  </a:cubicBezTo>
                  <a:cubicBezTo>
                    <a:pt x="137" y="1715"/>
                    <a:pt x="136" y="1712"/>
                    <a:pt x="135" y="1710"/>
                  </a:cubicBezTo>
                  <a:cubicBezTo>
                    <a:pt x="132" y="1707"/>
                    <a:pt x="129" y="1707"/>
                    <a:pt x="126" y="1708"/>
                  </a:cubicBezTo>
                  <a:cubicBezTo>
                    <a:pt x="119" y="1710"/>
                    <a:pt x="115" y="1716"/>
                    <a:pt x="111" y="1722"/>
                  </a:cubicBezTo>
                  <a:cubicBezTo>
                    <a:pt x="106" y="1730"/>
                    <a:pt x="101" y="1738"/>
                    <a:pt x="98" y="1746"/>
                  </a:cubicBezTo>
                  <a:cubicBezTo>
                    <a:pt x="92" y="1761"/>
                    <a:pt x="88" y="1776"/>
                    <a:pt x="83" y="1792"/>
                  </a:cubicBezTo>
                  <a:cubicBezTo>
                    <a:pt x="79" y="1806"/>
                    <a:pt x="70" y="1833"/>
                    <a:pt x="74" y="1837"/>
                  </a:cubicBezTo>
                  <a:cubicBezTo>
                    <a:pt x="77" y="1841"/>
                    <a:pt x="87" y="1826"/>
                    <a:pt x="92" y="1818"/>
                  </a:cubicBezTo>
                  <a:close/>
                  <a:moveTo>
                    <a:pt x="49" y="1751"/>
                  </a:moveTo>
                  <a:cubicBezTo>
                    <a:pt x="45" y="1736"/>
                    <a:pt x="39" y="1713"/>
                    <a:pt x="26" y="1708"/>
                  </a:cubicBezTo>
                  <a:cubicBezTo>
                    <a:pt x="21" y="1706"/>
                    <a:pt x="16" y="1707"/>
                    <a:pt x="13" y="1712"/>
                  </a:cubicBezTo>
                  <a:cubicBezTo>
                    <a:pt x="9" y="1717"/>
                    <a:pt x="9" y="1726"/>
                    <a:pt x="11" y="1733"/>
                  </a:cubicBezTo>
                  <a:cubicBezTo>
                    <a:pt x="17" y="1754"/>
                    <a:pt x="25" y="1774"/>
                    <a:pt x="35" y="1793"/>
                  </a:cubicBezTo>
                  <a:cubicBezTo>
                    <a:pt x="40" y="1802"/>
                    <a:pt x="46" y="1811"/>
                    <a:pt x="51" y="1819"/>
                  </a:cubicBezTo>
                  <a:cubicBezTo>
                    <a:pt x="54" y="1823"/>
                    <a:pt x="68" y="1848"/>
                    <a:pt x="68" y="1838"/>
                  </a:cubicBezTo>
                  <a:cubicBezTo>
                    <a:pt x="68" y="1826"/>
                    <a:pt x="65" y="1813"/>
                    <a:pt x="62" y="1802"/>
                  </a:cubicBezTo>
                  <a:cubicBezTo>
                    <a:pt x="59" y="1784"/>
                    <a:pt x="54" y="1767"/>
                    <a:pt x="49" y="1751"/>
                  </a:cubicBezTo>
                  <a:close/>
                  <a:moveTo>
                    <a:pt x="74" y="1778"/>
                  </a:moveTo>
                  <a:cubicBezTo>
                    <a:pt x="76" y="1773"/>
                    <a:pt x="77" y="1767"/>
                    <a:pt x="78" y="1762"/>
                  </a:cubicBezTo>
                  <a:cubicBezTo>
                    <a:pt x="80" y="1752"/>
                    <a:pt x="81" y="1742"/>
                    <a:pt x="82" y="1731"/>
                  </a:cubicBezTo>
                  <a:cubicBezTo>
                    <a:pt x="85" y="1715"/>
                    <a:pt x="87" y="1698"/>
                    <a:pt x="87" y="1680"/>
                  </a:cubicBezTo>
                  <a:cubicBezTo>
                    <a:pt x="88" y="1666"/>
                    <a:pt x="89" y="1643"/>
                    <a:pt x="77" y="1636"/>
                  </a:cubicBezTo>
                  <a:cubicBezTo>
                    <a:pt x="72" y="1633"/>
                    <a:pt x="65" y="1635"/>
                    <a:pt x="61" y="1640"/>
                  </a:cubicBezTo>
                  <a:cubicBezTo>
                    <a:pt x="57" y="1645"/>
                    <a:pt x="55" y="1653"/>
                    <a:pt x="54" y="1660"/>
                  </a:cubicBezTo>
                  <a:cubicBezTo>
                    <a:pt x="55" y="1685"/>
                    <a:pt x="58" y="1710"/>
                    <a:pt x="61" y="1735"/>
                  </a:cubicBezTo>
                  <a:cubicBezTo>
                    <a:pt x="63" y="1745"/>
                    <a:pt x="64" y="1755"/>
                    <a:pt x="66" y="1764"/>
                  </a:cubicBezTo>
                  <a:cubicBezTo>
                    <a:pt x="67" y="1767"/>
                    <a:pt x="70" y="1786"/>
                    <a:pt x="74" y="1778"/>
                  </a:cubicBezTo>
                  <a:close/>
                  <a:moveTo>
                    <a:pt x="142" y="1794"/>
                  </a:moveTo>
                  <a:cubicBezTo>
                    <a:pt x="142" y="1794"/>
                    <a:pt x="141" y="1794"/>
                    <a:pt x="141" y="1794"/>
                  </a:cubicBezTo>
                  <a:cubicBezTo>
                    <a:pt x="139" y="1792"/>
                    <a:pt x="136" y="1793"/>
                    <a:pt x="133" y="1794"/>
                  </a:cubicBezTo>
                  <a:cubicBezTo>
                    <a:pt x="120" y="1799"/>
                    <a:pt x="109" y="1813"/>
                    <a:pt x="100" y="1827"/>
                  </a:cubicBezTo>
                  <a:cubicBezTo>
                    <a:pt x="89" y="1844"/>
                    <a:pt x="73" y="1880"/>
                    <a:pt x="76" y="1886"/>
                  </a:cubicBezTo>
                  <a:cubicBezTo>
                    <a:pt x="79" y="1892"/>
                    <a:pt x="117" y="1868"/>
                    <a:pt x="132" y="1847"/>
                  </a:cubicBezTo>
                  <a:cubicBezTo>
                    <a:pt x="140" y="1836"/>
                    <a:pt x="155" y="1814"/>
                    <a:pt x="146" y="1799"/>
                  </a:cubicBezTo>
                  <a:cubicBezTo>
                    <a:pt x="145" y="1797"/>
                    <a:pt x="144" y="1795"/>
                    <a:pt x="142" y="1794"/>
                  </a:cubicBezTo>
                  <a:close/>
                  <a:moveTo>
                    <a:pt x="1294" y="738"/>
                  </a:moveTo>
                  <a:cubicBezTo>
                    <a:pt x="1294" y="738"/>
                    <a:pt x="1293" y="737"/>
                    <a:pt x="1293" y="737"/>
                  </a:cubicBezTo>
                  <a:cubicBezTo>
                    <a:pt x="1291" y="736"/>
                    <a:pt x="1288" y="736"/>
                    <a:pt x="1285" y="737"/>
                  </a:cubicBezTo>
                  <a:cubicBezTo>
                    <a:pt x="1272" y="742"/>
                    <a:pt x="1261" y="757"/>
                    <a:pt x="1252" y="770"/>
                  </a:cubicBezTo>
                  <a:cubicBezTo>
                    <a:pt x="1241" y="787"/>
                    <a:pt x="1225" y="823"/>
                    <a:pt x="1228" y="830"/>
                  </a:cubicBezTo>
                  <a:cubicBezTo>
                    <a:pt x="1231" y="836"/>
                    <a:pt x="1269" y="811"/>
                    <a:pt x="1284" y="791"/>
                  </a:cubicBezTo>
                  <a:cubicBezTo>
                    <a:pt x="1292" y="780"/>
                    <a:pt x="1307" y="758"/>
                    <a:pt x="1298" y="742"/>
                  </a:cubicBezTo>
                  <a:cubicBezTo>
                    <a:pt x="1297" y="740"/>
                    <a:pt x="1296" y="739"/>
                    <a:pt x="1294" y="738"/>
                  </a:cubicBezTo>
                  <a:close/>
                  <a:moveTo>
                    <a:pt x="1294" y="32"/>
                  </a:moveTo>
                  <a:cubicBezTo>
                    <a:pt x="1294" y="32"/>
                    <a:pt x="1293" y="32"/>
                    <a:pt x="1293" y="32"/>
                  </a:cubicBezTo>
                  <a:cubicBezTo>
                    <a:pt x="1291" y="30"/>
                    <a:pt x="1288" y="31"/>
                    <a:pt x="1285" y="32"/>
                  </a:cubicBezTo>
                  <a:cubicBezTo>
                    <a:pt x="1272" y="37"/>
                    <a:pt x="1261" y="51"/>
                    <a:pt x="1252" y="65"/>
                  </a:cubicBezTo>
                  <a:cubicBezTo>
                    <a:pt x="1241" y="82"/>
                    <a:pt x="1225" y="118"/>
                    <a:pt x="1228" y="124"/>
                  </a:cubicBezTo>
                  <a:cubicBezTo>
                    <a:pt x="1231" y="130"/>
                    <a:pt x="1269" y="105"/>
                    <a:pt x="1284" y="85"/>
                  </a:cubicBezTo>
                  <a:cubicBezTo>
                    <a:pt x="1292" y="74"/>
                    <a:pt x="1307" y="52"/>
                    <a:pt x="1298" y="36"/>
                  </a:cubicBezTo>
                  <a:cubicBezTo>
                    <a:pt x="1297" y="35"/>
                    <a:pt x="1296" y="33"/>
                    <a:pt x="1294" y="32"/>
                  </a:cubicBezTo>
                  <a:close/>
                  <a:moveTo>
                    <a:pt x="1294" y="1443"/>
                  </a:moveTo>
                  <a:cubicBezTo>
                    <a:pt x="1294" y="1443"/>
                    <a:pt x="1293" y="1443"/>
                    <a:pt x="1293" y="1443"/>
                  </a:cubicBezTo>
                  <a:cubicBezTo>
                    <a:pt x="1291" y="1441"/>
                    <a:pt x="1288" y="1442"/>
                    <a:pt x="1285" y="1443"/>
                  </a:cubicBezTo>
                  <a:cubicBezTo>
                    <a:pt x="1272" y="1448"/>
                    <a:pt x="1261" y="1463"/>
                    <a:pt x="1252" y="1476"/>
                  </a:cubicBezTo>
                  <a:cubicBezTo>
                    <a:pt x="1241" y="1493"/>
                    <a:pt x="1225" y="1529"/>
                    <a:pt x="1228" y="1535"/>
                  </a:cubicBezTo>
                  <a:cubicBezTo>
                    <a:pt x="1231" y="1542"/>
                    <a:pt x="1269" y="1517"/>
                    <a:pt x="1284" y="1496"/>
                  </a:cubicBezTo>
                  <a:cubicBezTo>
                    <a:pt x="1292" y="1485"/>
                    <a:pt x="1307" y="1463"/>
                    <a:pt x="1298" y="1448"/>
                  </a:cubicBezTo>
                  <a:cubicBezTo>
                    <a:pt x="1297" y="1446"/>
                    <a:pt x="1296" y="1444"/>
                    <a:pt x="1294" y="1443"/>
                  </a:cubicBezTo>
                  <a:close/>
                  <a:moveTo>
                    <a:pt x="1294" y="2149"/>
                  </a:moveTo>
                  <a:cubicBezTo>
                    <a:pt x="1294" y="2149"/>
                    <a:pt x="1293" y="2148"/>
                    <a:pt x="1293" y="2148"/>
                  </a:cubicBezTo>
                  <a:cubicBezTo>
                    <a:pt x="1291" y="2147"/>
                    <a:pt x="1288" y="2147"/>
                    <a:pt x="1285" y="2148"/>
                  </a:cubicBezTo>
                  <a:cubicBezTo>
                    <a:pt x="1280" y="2150"/>
                    <a:pt x="1275" y="2154"/>
                    <a:pt x="1270" y="2158"/>
                  </a:cubicBezTo>
                  <a:cubicBezTo>
                    <a:pt x="1300" y="2158"/>
                    <a:pt x="1300" y="2158"/>
                    <a:pt x="1300" y="2158"/>
                  </a:cubicBezTo>
                  <a:cubicBezTo>
                    <a:pt x="1299" y="2157"/>
                    <a:pt x="1299" y="2155"/>
                    <a:pt x="1298" y="2153"/>
                  </a:cubicBezTo>
                  <a:cubicBezTo>
                    <a:pt x="1297" y="2151"/>
                    <a:pt x="1296" y="2150"/>
                    <a:pt x="1294" y="2149"/>
                  </a:cubicBezTo>
                  <a:close/>
                  <a:moveTo>
                    <a:pt x="1239" y="2035"/>
                  </a:moveTo>
                  <a:cubicBezTo>
                    <a:pt x="1240" y="2021"/>
                    <a:pt x="1241" y="1998"/>
                    <a:pt x="1229" y="1991"/>
                  </a:cubicBezTo>
                  <a:cubicBezTo>
                    <a:pt x="1224" y="1988"/>
                    <a:pt x="1217" y="1990"/>
                    <a:pt x="1213" y="1995"/>
                  </a:cubicBezTo>
                  <a:cubicBezTo>
                    <a:pt x="1209" y="2000"/>
                    <a:pt x="1207" y="2007"/>
                    <a:pt x="1206" y="2015"/>
                  </a:cubicBezTo>
                  <a:cubicBezTo>
                    <a:pt x="1207" y="2040"/>
                    <a:pt x="1210" y="2065"/>
                    <a:pt x="1213" y="2089"/>
                  </a:cubicBezTo>
                  <a:cubicBezTo>
                    <a:pt x="1215" y="2099"/>
                    <a:pt x="1216" y="2109"/>
                    <a:pt x="1218" y="2119"/>
                  </a:cubicBezTo>
                  <a:cubicBezTo>
                    <a:pt x="1219" y="2122"/>
                    <a:pt x="1222" y="2140"/>
                    <a:pt x="1226" y="2132"/>
                  </a:cubicBezTo>
                  <a:cubicBezTo>
                    <a:pt x="1228" y="2128"/>
                    <a:pt x="1229" y="2122"/>
                    <a:pt x="1230" y="2117"/>
                  </a:cubicBezTo>
                  <a:cubicBezTo>
                    <a:pt x="1232" y="2106"/>
                    <a:pt x="1233" y="2096"/>
                    <a:pt x="1234" y="2086"/>
                  </a:cubicBezTo>
                  <a:cubicBezTo>
                    <a:pt x="1237" y="2069"/>
                    <a:pt x="1238" y="2052"/>
                    <a:pt x="1239" y="2035"/>
                  </a:cubicBezTo>
                  <a:close/>
                  <a:moveTo>
                    <a:pt x="1289" y="2073"/>
                  </a:moveTo>
                  <a:cubicBezTo>
                    <a:pt x="1289" y="2070"/>
                    <a:pt x="1288" y="2067"/>
                    <a:pt x="1287" y="2064"/>
                  </a:cubicBezTo>
                  <a:cubicBezTo>
                    <a:pt x="1284" y="2062"/>
                    <a:pt x="1281" y="2061"/>
                    <a:pt x="1278" y="2062"/>
                  </a:cubicBezTo>
                  <a:cubicBezTo>
                    <a:pt x="1271" y="2064"/>
                    <a:pt x="1267" y="2070"/>
                    <a:pt x="1263" y="2077"/>
                  </a:cubicBezTo>
                  <a:cubicBezTo>
                    <a:pt x="1258" y="2085"/>
                    <a:pt x="1253" y="2092"/>
                    <a:pt x="1250" y="2101"/>
                  </a:cubicBezTo>
                  <a:cubicBezTo>
                    <a:pt x="1244" y="2116"/>
                    <a:pt x="1240" y="2131"/>
                    <a:pt x="1235" y="2146"/>
                  </a:cubicBezTo>
                  <a:cubicBezTo>
                    <a:pt x="1234" y="2150"/>
                    <a:pt x="1233" y="2154"/>
                    <a:pt x="1231" y="2158"/>
                  </a:cubicBezTo>
                  <a:cubicBezTo>
                    <a:pt x="1254" y="2158"/>
                    <a:pt x="1254" y="2158"/>
                    <a:pt x="1254" y="2158"/>
                  </a:cubicBezTo>
                  <a:cubicBezTo>
                    <a:pt x="1257" y="2155"/>
                    <a:pt x="1259" y="2152"/>
                    <a:pt x="1261" y="2149"/>
                  </a:cubicBezTo>
                  <a:cubicBezTo>
                    <a:pt x="1268" y="2137"/>
                    <a:pt x="1274" y="2125"/>
                    <a:pt x="1280" y="2112"/>
                  </a:cubicBezTo>
                  <a:cubicBezTo>
                    <a:pt x="1285" y="2100"/>
                    <a:pt x="1291" y="2088"/>
                    <a:pt x="1289" y="2073"/>
                  </a:cubicBezTo>
                  <a:close/>
                  <a:moveTo>
                    <a:pt x="1201" y="2105"/>
                  </a:moveTo>
                  <a:cubicBezTo>
                    <a:pt x="1197" y="2091"/>
                    <a:pt x="1191" y="2067"/>
                    <a:pt x="1177" y="2063"/>
                  </a:cubicBezTo>
                  <a:cubicBezTo>
                    <a:pt x="1173" y="2061"/>
                    <a:pt x="1168" y="2062"/>
                    <a:pt x="1165" y="2067"/>
                  </a:cubicBezTo>
                  <a:cubicBezTo>
                    <a:pt x="1161" y="2072"/>
                    <a:pt x="1161" y="2080"/>
                    <a:pt x="1163" y="2087"/>
                  </a:cubicBezTo>
                  <a:cubicBezTo>
                    <a:pt x="1169" y="2108"/>
                    <a:pt x="1177" y="2129"/>
                    <a:pt x="1187" y="2147"/>
                  </a:cubicBezTo>
                  <a:cubicBezTo>
                    <a:pt x="1189" y="2151"/>
                    <a:pt x="1191" y="2155"/>
                    <a:pt x="1194" y="2158"/>
                  </a:cubicBezTo>
                  <a:cubicBezTo>
                    <a:pt x="1215" y="2158"/>
                    <a:pt x="1215" y="2158"/>
                    <a:pt x="1215" y="2158"/>
                  </a:cubicBezTo>
                  <a:cubicBezTo>
                    <a:pt x="1215" y="2158"/>
                    <a:pt x="1214" y="2157"/>
                    <a:pt x="1214" y="2156"/>
                  </a:cubicBezTo>
                  <a:cubicBezTo>
                    <a:pt x="1211" y="2139"/>
                    <a:pt x="1206" y="2122"/>
                    <a:pt x="1201" y="210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</p:sp>
        <p:sp>
          <p:nvSpPr>
            <p:cNvPr id="24" name="Freeform 13"/>
            <p:cNvSpPr>
              <a:spLocks noEditPoints="1"/>
            </p:cNvSpPr>
            <p:nvPr/>
          </p:nvSpPr>
          <p:spPr bwMode="auto">
            <a:xfrm>
              <a:off x="2135956" y="3379"/>
              <a:ext cx="7809487" cy="6854622"/>
            </a:xfrm>
            <a:custGeom>
              <a:avLst/>
              <a:gdLst/>
              <a:ahLst/>
              <a:cxnLst/>
              <a:rect l="0" t="0" r="r" b="b"/>
              <a:pathLst>
                <a:path w="2459" h="2158">
                  <a:moveTo>
                    <a:pt x="1155" y="408"/>
                  </a:moveTo>
                  <a:cubicBezTo>
                    <a:pt x="1166" y="437"/>
                    <a:pt x="1186" y="457"/>
                    <a:pt x="1206" y="474"/>
                  </a:cubicBezTo>
                  <a:cubicBezTo>
                    <a:pt x="1208" y="475"/>
                    <a:pt x="1210" y="477"/>
                    <a:pt x="1212" y="477"/>
                  </a:cubicBezTo>
                  <a:cubicBezTo>
                    <a:pt x="1213" y="478"/>
                    <a:pt x="1214" y="478"/>
                    <a:pt x="1215" y="477"/>
                  </a:cubicBezTo>
                  <a:cubicBezTo>
                    <a:pt x="1216" y="477"/>
                    <a:pt x="1217" y="477"/>
                    <a:pt x="1218" y="475"/>
                  </a:cubicBezTo>
                  <a:cubicBezTo>
                    <a:pt x="1222" y="470"/>
                    <a:pt x="1216" y="457"/>
                    <a:pt x="1215" y="452"/>
                  </a:cubicBezTo>
                  <a:cubicBezTo>
                    <a:pt x="1211" y="444"/>
                    <a:pt x="1207" y="436"/>
                    <a:pt x="1203" y="428"/>
                  </a:cubicBezTo>
                  <a:cubicBezTo>
                    <a:pt x="1197" y="415"/>
                    <a:pt x="1190" y="402"/>
                    <a:pt x="1181" y="390"/>
                  </a:cubicBezTo>
                  <a:cubicBezTo>
                    <a:pt x="1178" y="385"/>
                    <a:pt x="1174" y="380"/>
                    <a:pt x="1169" y="379"/>
                  </a:cubicBezTo>
                  <a:cubicBezTo>
                    <a:pt x="1164" y="377"/>
                    <a:pt x="1158" y="379"/>
                    <a:pt x="1155" y="384"/>
                  </a:cubicBezTo>
                  <a:cubicBezTo>
                    <a:pt x="1153" y="387"/>
                    <a:pt x="1152" y="392"/>
                    <a:pt x="1153" y="396"/>
                  </a:cubicBezTo>
                  <a:cubicBezTo>
                    <a:pt x="1153" y="400"/>
                    <a:pt x="1154" y="404"/>
                    <a:pt x="1155" y="408"/>
                  </a:cubicBezTo>
                  <a:close/>
                  <a:moveTo>
                    <a:pt x="1187" y="380"/>
                  </a:moveTo>
                  <a:cubicBezTo>
                    <a:pt x="1192" y="390"/>
                    <a:pt x="1197" y="399"/>
                    <a:pt x="1203" y="407"/>
                  </a:cubicBezTo>
                  <a:cubicBezTo>
                    <a:pt x="1206" y="411"/>
                    <a:pt x="1220" y="435"/>
                    <a:pt x="1220" y="425"/>
                  </a:cubicBezTo>
                  <a:cubicBezTo>
                    <a:pt x="1220" y="414"/>
                    <a:pt x="1217" y="401"/>
                    <a:pt x="1214" y="390"/>
                  </a:cubicBezTo>
                  <a:cubicBezTo>
                    <a:pt x="1211" y="372"/>
                    <a:pt x="1206" y="355"/>
                    <a:pt x="1201" y="338"/>
                  </a:cubicBezTo>
                  <a:cubicBezTo>
                    <a:pt x="1197" y="324"/>
                    <a:pt x="1191" y="300"/>
                    <a:pt x="1177" y="296"/>
                  </a:cubicBezTo>
                  <a:cubicBezTo>
                    <a:pt x="1173" y="294"/>
                    <a:pt x="1168" y="295"/>
                    <a:pt x="1165" y="300"/>
                  </a:cubicBezTo>
                  <a:cubicBezTo>
                    <a:pt x="1161" y="305"/>
                    <a:pt x="1161" y="314"/>
                    <a:pt x="1163" y="320"/>
                  </a:cubicBezTo>
                  <a:cubicBezTo>
                    <a:pt x="1169" y="342"/>
                    <a:pt x="1177" y="362"/>
                    <a:pt x="1187" y="380"/>
                  </a:cubicBezTo>
                  <a:close/>
                  <a:moveTo>
                    <a:pt x="1155" y="1116"/>
                  </a:moveTo>
                  <a:cubicBezTo>
                    <a:pt x="1166" y="1145"/>
                    <a:pt x="1186" y="1165"/>
                    <a:pt x="1206" y="1182"/>
                  </a:cubicBezTo>
                  <a:cubicBezTo>
                    <a:pt x="1208" y="1184"/>
                    <a:pt x="1210" y="1185"/>
                    <a:pt x="1212" y="1186"/>
                  </a:cubicBezTo>
                  <a:cubicBezTo>
                    <a:pt x="1213" y="1186"/>
                    <a:pt x="1214" y="1186"/>
                    <a:pt x="1215" y="1186"/>
                  </a:cubicBezTo>
                  <a:cubicBezTo>
                    <a:pt x="1216" y="1186"/>
                    <a:pt x="1217" y="1185"/>
                    <a:pt x="1218" y="1184"/>
                  </a:cubicBezTo>
                  <a:cubicBezTo>
                    <a:pt x="1222" y="1179"/>
                    <a:pt x="1216" y="1166"/>
                    <a:pt x="1215" y="1161"/>
                  </a:cubicBezTo>
                  <a:cubicBezTo>
                    <a:pt x="1211" y="1152"/>
                    <a:pt x="1207" y="1145"/>
                    <a:pt x="1203" y="1137"/>
                  </a:cubicBezTo>
                  <a:cubicBezTo>
                    <a:pt x="1197" y="1123"/>
                    <a:pt x="1190" y="1110"/>
                    <a:pt x="1181" y="1098"/>
                  </a:cubicBezTo>
                  <a:cubicBezTo>
                    <a:pt x="1178" y="1093"/>
                    <a:pt x="1174" y="1089"/>
                    <a:pt x="1169" y="1087"/>
                  </a:cubicBezTo>
                  <a:cubicBezTo>
                    <a:pt x="1164" y="1085"/>
                    <a:pt x="1158" y="1087"/>
                    <a:pt x="1155" y="1092"/>
                  </a:cubicBezTo>
                  <a:cubicBezTo>
                    <a:pt x="1153" y="1096"/>
                    <a:pt x="1152" y="1100"/>
                    <a:pt x="1153" y="1104"/>
                  </a:cubicBezTo>
                  <a:cubicBezTo>
                    <a:pt x="1153" y="1108"/>
                    <a:pt x="1154" y="1112"/>
                    <a:pt x="1155" y="1116"/>
                  </a:cubicBezTo>
                  <a:close/>
                  <a:moveTo>
                    <a:pt x="1218" y="352"/>
                  </a:moveTo>
                  <a:cubicBezTo>
                    <a:pt x="1219" y="355"/>
                    <a:pt x="1222" y="374"/>
                    <a:pt x="1226" y="366"/>
                  </a:cubicBezTo>
                  <a:cubicBezTo>
                    <a:pt x="1228" y="361"/>
                    <a:pt x="1229" y="355"/>
                    <a:pt x="1230" y="350"/>
                  </a:cubicBezTo>
                  <a:cubicBezTo>
                    <a:pt x="1232" y="340"/>
                    <a:pt x="1233" y="329"/>
                    <a:pt x="1234" y="319"/>
                  </a:cubicBezTo>
                  <a:cubicBezTo>
                    <a:pt x="1237" y="302"/>
                    <a:pt x="1238" y="285"/>
                    <a:pt x="1239" y="268"/>
                  </a:cubicBezTo>
                  <a:cubicBezTo>
                    <a:pt x="1240" y="254"/>
                    <a:pt x="1241" y="231"/>
                    <a:pt x="1229" y="224"/>
                  </a:cubicBezTo>
                  <a:cubicBezTo>
                    <a:pt x="1224" y="221"/>
                    <a:pt x="1217" y="223"/>
                    <a:pt x="1213" y="228"/>
                  </a:cubicBezTo>
                  <a:cubicBezTo>
                    <a:pt x="1209" y="233"/>
                    <a:pt x="1207" y="240"/>
                    <a:pt x="1206" y="248"/>
                  </a:cubicBezTo>
                  <a:cubicBezTo>
                    <a:pt x="1207" y="273"/>
                    <a:pt x="1210" y="298"/>
                    <a:pt x="1213" y="323"/>
                  </a:cubicBezTo>
                  <a:cubicBezTo>
                    <a:pt x="1215" y="333"/>
                    <a:pt x="1216" y="342"/>
                    <a:pt x="1218" y="352"/>
                  </a:cubicBezTo>
                  <a:close/>
                  <a:moveTo>
                    <a:pt x="74" y="75"/>
                  </a:moveTo>
                  <a:cubicBezTo>
                    <a:pt x="77" y="79"/>
                    <a:pt x="87" y="63"/>
                    <a:pt x="92" y="56"/>
                  </a:cubicBezTo>
                  <a:cubicBezTo>
                    <a:pt x="98" y="48"/>
                    <a:pt x="104" y="40"/>
                    <a:pt x="109" y="32"/>
                  </a:cubicBezTo>
                  <a:cubicBezTo>
                    <a:pt x="115" y="22"/>
                    <a:pt x="121" y="11"/>
                    <a:pt x="126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89" y="10"/>
                    <a:pt x="86" y="20"/>
                    <a:pt x="83" y="29"/>
                  </a:cubicBezTo>
                  <a:cubicBezTo>
                    <a:pt x="79" y="44"/>
                    <a:pt x="70" y="71"/>
                    <a:pt x="74" y="75"/>
                  </a:cubicBezTo>
                  <a:close/>
                  <a:moveTo>
                    <a:pt x="1226" y="1133"/>
                  </a:moveTo>
                  <a:cubicBezTo>
                    <a:pt x="1229" y="1137"/>
                    <a:pt x="1239" y="1122"/>
                    <a:pt x="1244" y="1115"/>
                  </a:cubicBezTo>
                  <a:cubicBezTo>
                    <a:pt x="1250" y="1107"/>
                    <a:pt x="1256" y="1099"/>
                    <a:pt x="1261" y="1090"/>
                  </a:cubicBezTo>
                  <a:cubicBezTo>
                    <a:pt x="1268" y="1079"/>
                    <a:pt x="1274" y="1067"/>
                    <a:pt x="1280" y="1054"/>
                  </a:cubicBezTo>
                  <a:cubicBezTo>
                    <a:pt x="1285" y="1042"/>
                    <a:pt x="1291" y="1029"/>
                    <a:pt x="1289" y="1015"/>
                  </a:cubicBezTo>
                  <a:cubicBezTo>
                    <a:pt x="1289" y="1011"/>
                    <a:pt x="1288" y="1008"/>
                    <a:pt x="1287" y="1006"/>
                  </a:cubicBezTo>
                  <a:cubicBezTo>
                    <a:pt x="1284" y="1003"/>
                    <a:pt x="1281" y="1003"/>
                    <a:pt x="1278" y="1004"/>
                  </a:cubicBezTo>
                  <a:cubicBezTo>
                    <a:pt x="1271" y="1006"/>
                    <a:pt x="1267" y="1012"/>
                    <a:pt x="1263" y="1019"/>
                  </a:cubicBezTo>
                  <a:cubicBezTo>
                    <a:pt x="1258" y="1026"/>
                    <a:pt x="1253" y="1034"/>
                    <a:pt x="1250" y="1043"/>
                  </a:cubicBezTo>
                  <a:cubicBezTo>
                    <a:pt x="1244" y="1058"/>
                    <a:pt x="1240" y="1073"/>
                    <a:pt x="1235" y="1088"/>
                  </a:cubicBezTo>
                  <a:cubicBezTo>
                    <a:pt x="1231" y="1103"/>
                    <a:pt x="1222" y="1129"/>
                    <a:pt x="1226" y="1133"/>
                  </a:cubicBezTo>
                  <a:close/>
                  <a:moveTo>
                    <a:pt x="1201" y="1047"/>
                  </a:moveTo>
                  <a:cubicBezTo>
                    <a:pt x="1197" y="1032"/>
                    <a:pt x="1191" y="1009"/>
                    <a:pt x="1177" y="1004"/>
                  </a:cubicBezTo>
                  <a:cubicBezTo>
                    <a:pt x="1173" y="1003"/>
                    <a:pt x="1168" y="1004"/>
                    <a:pt x="1165" y="1008"/>
                  </a:cubicBezTo>
                  <a:cubicBezTo>
                    <a:pt x="1161" y="1014"/>
                    <a:pt x="1161" y="1022"/>
                    <a:pt x="1163" y="1029"/>
                  </a:cubicBezTo>
                  <a:cubicBezTo>
                    <a:pt x="1169" y="1050"/>
                    <a:pt x="1177" y="1070"/>
                    <a:pt x="1187" y="1089"/>
                  </a:cubicBezTo>
                  <a:cubicBezTo>
                    <a:pt x="1192" y="1098"/>
                    <a:pt x="1197" y="1107"/>
                    <a:pt x="1203" y="1116"/>
                  </a:cubicBezTo>
                  <a:cubicBezTo>
                    <a:pt x="1206" y="1120"/>
                    <a:pt x="1220" y="1144"/>
                    <a:pt x="1220" y="1134"/>
                  </a:cubicBezTo>
                  <a:cubicBezTo>
                    <a:pt x="1220" y="1122"/>
                    <a:pt x="1217" y="1109"/>
                    <a:pt x="1214" y="1098"/>
                  </a:cubicBezTo>
                  <a:cubicBezTo>
                    <a:pt x="1211" y="1081"/>
                    <a:pt x="1206" y="1064"/>
                    <a:pt x="1201" y="1047"/>
                  </a:cubicBezTo>
                  <a:close/>
                  <a:moveTo>
                    <a:pt x="77" y="1285"/>
                  </a:moveTo>
                  <a:cubicBezTo>
                    <a:pt x="72" y="1282"/>
                    <a:pt x="65" y="1284"/>
                    <a:pt x="61" y="1289"/>
                  </a:cubicBezTo>
                  <a:cubicBezTo>
                    <a:pt x="57" y="1294"/>
                    <a:pt x="55" y="1302"/>
                    <a:pt x="54" y="1309"/>
                  </a:cubicBezTo>
                  <a:cubicBezTo>
                    <a:pt x="55" y="1334"/>
                    <a:pt x="58" y="1359"/>
                    <a:pt x="61" y="1384"/>
                  </a:cubicBezTo>
                  <a:cubicBezTo>
                    <a:pt x="63" y="1394"/>
                    <a:pt x="64" y="1404"/>
                    <a:pt x="66" y="1413"/>
                  </a:cubicBezTo>
                  <a:cubicBezTo>
                    <a:pt x="67" y="1416"/>
                    <a:pt x="70" y="1435"/>
                    <a:pt x="74" y="1427"/>
                  </a:cubicBezTo>
                  <a:cubicBezTo>
                    <a:pt x="76" y="1422"/>
                    <a:pt x="77" y="1416"/>
                    <a:pt x="78" y="1411"/>
                  </a:cubicBezTo>
                  <a:cubicBezTo>
                    <a:pt x="80" y="1401"/>
                    <a:pt x="81" y="1391"/>
                    <a:pt x="82" y="1381"/>
                  </a:cubicBezTo>
                  <a:cubicBezTo>
                    <a:pt x="85" y="1364"/>
                    <a:pt x="87" y="1347"/>
                    <a:pt x="87" y="1330"/>
                  </a:cubicBezTo>
                  <a:cubicBezTo>
                    <a:pt x="88" y="1315"/>
                    <a:pt x="89" y="1293"/>
                    <a:pt x="77" y="1285"/>
                  </a:cubicBezTo>
                  <a:close/>
                  <a:moveTo>
                    <a:pt x="49" y="694"/>
                  </a:moveTo>
                  <a:cubicBezTo>
                    <a:pt x="45" y="680"/>
                    <a:pt x="39" y="656"/>
                    <a:pt x="25" y="651"/>
                  </a:cubicBezTo>
                  <a:cubicBezTo>
                    <a:pt x="21" y="650"/>
                    <a:pt x="16" y="651"/>
                    <a:pt x="13" y="655"/>
                  </a:cubicBezTo>
                  <a:cubicBezTo>
                    <a:pt x="9" y="661"/>
                    <a:pt x="9" y="669"/>
                    <a:pt x="11" y="676"/>
                  </a:cubicBezTo>
                  <a:cubicBezTo>
                    <a:pt x="17" y="697"/>
                    <a:pt x="25" y="718"/>
                    <a:pt x="35" y="736"/>
                  </a:cubicBezTo>
                  <a:cubicBezTo>
                    <a:pt x="40" y="745"/>
                    <a:pt x="46" y="754"/>
                    <a:pt x="51" y="763"/>
                  </a:cubicBezTo>
                  <a:cubicBezTo>
                    <a:pt x="54" y="767"/>
                    <a:pt x="68" y="791"/>
                    <a:pt x="68" y="781"/>
                  </a:cubicBezTo>
                  <a:cubicBezTo>
                    <a:pt x="68" y="769"/>
                    <a:pt x="65" y="757"/>
                    <a:pt x="62" y="745"/>
                  </a:cubicBezTo>
                  <a:cubicBezTo>
                    <a:pt x="59" y="728"/>
                    <a:pt x="54" y="711"/>
                    <a:pt x="49" y="694"/>
                  </a:cubicBezTo>
                  <a:close/>
                  <a:moveTo>
                    <a:pt x="77" y="580"/>
                  </a:moveTo>
                  <a:cubicBezTo>
                    <a:pt x="72" y="577"/>
                    <a:pt x="65" y="579"/>
                    <a:pt x="61" y="584"/>
                  </a:cubicBezTo>
                  <a:cubicBezTo>
                    <a:pt x="57" y="589"/>
                    <a:pt x="55" y="596"/>
                    <a:pt x="54" y="603"/>
                  </a:cubicBezTo>
                  <a:cubicBezTo>
                    <a:pt x="55" y="629"/>
                    <a:pt x="58" y="653"/>
                    <a:pt x="61" y="678"/>
                  </a:cubicBezTo>
                  <a:cubicBezTo>
                    <a:pt x="63" y="688"/>
                    <a:pt x="64" y="698"/>
                    <a:pt x="66" y="708"/>
                  </a:cubicBezTo>
                  <a:cubicBezTo>
                    <a:pt x="67" y="711"/>
                    <a:pt x="70" y="729"/>
                    <a:pt x="74" y="721"/>
                  </a:cubicBezTo>
                  <a:cubicBezTo>
                    <a:pt x="76" y="717"/>
                    <a:pt x="77" y="710"/>
                    <a:pt x="78" y="705"/>
                  </a:cubicBezTo>
                  <a:cubicBezTo>
                    <a:pt x="80" y="695"/>
                    <a:pt x="81" y="685"/>
                    <a:pt x="82" y="675"/>
                  </a:cubicBezTo>
                  <a:cubicBezTo>
                    <a:pt x="85" y="658"/>
                    <a:pt x="87" y="641"/>
                    <a:pt x="87" y="624"/>
                  </a:cubicBezTo>
                  <a:cubicBezTo>
                    <a:pt x="88" y="610"/>
                    <a:pt x="89" y="587"/>
                    <a:pt x="77" y="580"/>
                  </a:cubicBezTo>
                  <a:close/>
                  <a:moveTo>
                    <a:pt x="92" y="762"/>
                  </a:moveTo>
                  <a:cubicBezTo>
                    <a:pt x="98" y="754"/>
                    <a:pt x="104" y="746"/>
                    <a:pt x="109" y="737"/>
                  </a:cubicBezTo>
                  <a:cubicBezTo>
                    <a:pt x="116" y="726"/>
                    <a:pt x="122" y="714"/>
                    <a:pt x="128" y="701"/>
                  </a:cubicBezTo>
                  <a:cubicBezTo>
                    <a:pt x="133" y="689"/>
                    <a:pt x="139" y="677"/>
                    <a:pt x="137" y="662"/>
                  </a:cubicBezTo>
                  <a:cubicBezTo>
                    <a:pt x="137" y="659"/>
                    <a:pt x="136" y="655"/>
                    <a:pt x="135" y="653"/>
                  </a:cubicBezTo>
                  <a:cubicBezTo>
                    <a:pt x="132" y="650"/>
                    <a:pt x="129" y="650"/>
                    <a:pt x="126" y="651"/>
                  </a:cubicBezTo>
                  <a:cubicBezTo>
                    <a:pt x="119" y="653"/>
                    <a:pt x="115" y="659"/>
                    <a:pt x="111" y="666"/>
                  </a:cubicBezTo>
                  <a:cubicBezTo>
                    <a:pt x="106" y="673"/>
                    <a:pt x="101" y="681"/>
                    <a:pt x="98" y="690"/>
                  </a:cubicBezTo>
                  <a:cubicBezTo>
                    <a:pt x="92" y="705"/>
                    <a:pt x="88" y="720"/>
                    <a:pt x="83" y="735"/>
                  </a:cubicBezTo>
                  <a:cubicBezTo>
                    <a:pt x="79" y="750"/>
                    <a:pt x="70" y="776"/>
                    <a:pt x="74" y="780"/>
                  </a:cubicBezTo>
                  <a:cubicBezTo>
                    <a:pt x="77" y="784"/>
                    <a:pt x="87" y="769"/>
                    <a:pt x="92" y="762"/>
                  </a:cubicBezTo>
                  <a:close/>
                  <a:moveTo>
                    <a:pt x="74" y="16"/>
                  </a:moveTo>
                  <a:cubicBezTo>
                    <a:pt x="76" y="11"/>
                    <a:pt x="77" y="5"/>
                    <a:pt x="78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1"/>
                    <a:pt x="66" y="2"/>
                    <a:pt x="66" y="2"/>
                  </a:cubicBezTo>
                  <a:cubicBezTo>
                    <a:pt x="67" y="5"/>
                    <a:pt x="70" y="24"/>
                    <a:pt x="74" y="16"/>
                  </a:cubicBezTo>
                  <a:close/>
                  <a:moveTo>
                    <a:pt x="74" y="1486"/>
                  </a:moveTo>
                  <a:cubicBezTo>
                    <a:pt x="77" y="1490"/>
                    <a:pt x="87" y="1475"/>
                    <a:pt x="92" y="1467"/>
                  </a:cubicBezTo>
                  <a:cubicBezTo>
                    <a:pt x="98" y="1460"/>
                    <a:pt x="104" y="1451"/>
                    <a:pt x="109" y="1443"/>
                  </a:cubicBezTo>
                  <a:cubicBezTo>
                    <a:pt x="116" y="1432"/>
                    <a:pt x="122" y="1420"/>
                    <a:pt x="128" y="1407"/>
                  </a:cubicBezTo>
                  <a:cubicBezTo>
                    <a:pt x="133" y="1395"/>
                    <a:pt x="139" y="1382"/>
                    <a:pt x="137" y="1367"/>
                  </a:cubicBezTo>
                  <a:cubicBezTo>
                    <a:pt x="137" y="1364"/>
                    <a:pt x="136" y="1361"/>
                    <a:pt x="135" y="1359"/>
                  </a:cubicBezTo>
                  <a:cubicBezTo>
                    <a:pt x="132" y="1356"/>
                    <a:pt x="129" y="1356"/>
                    <a:pt x="126" y="1357"/>
                  </a:cubicBezTo>
                  <a:cubicBezTo>
                    <a:pt x="119" y="1359"/>
                    <a:pt x="115" y="1365"/>
                    <a:pt x="111" y="1371"/>
                  </a:cubicBezTo>
                  <a:cubicBezTo>
                    <a:pt x="106" y="1379"/>
                    <a:pt x="101" y="1387"/>
                    <a:pt x="98" y="1396"/>
                  </a:cubicBezTo>
                  <a:cubicBezTo>
                    <a:pt x="92" y="1410"/>
                    <a:pt x="88" y="1425"/>
                    <a:pt x="83" y="1441"/>
                  </a:cubicBezTo>
                  <a:cubicBezTo>
                    <a:pt x="79" y="1455"/>
                    <a:pt x="70" y="1482"/>
                    <a:pt x="74" y="1486"/>
                  </a:cubicBezTo>
                  <a:close/>
                  <a:moveTo>
                    <a:pt x="49" y="1400"/>
                  </a:moveTo>
                  <a:cubicBezTo>
                    <a:pt x="45" y="1385"/>
                    <a:pt x="39" y="1362"/>
                    <a:pt x="25" y="1357"/>
                  </a:cubicBezTo>
                  <a:cubicBezTo>
                    <a:pt x="21" y="1355"/>
                    <a:pt x="16" y="1357"/>
                    <a:pt x="13" y="1361"/>
                  </a:cubicBezTo>
                  <a:cubicBezTo>
                    <a:pt x="9" y="1366"/>
                    <a:pt x="9" y="1375"/>
                    <a:pt x="11" y="1382"/>
                  </a:cubicBezTo>
                  <a:cubicBezTo>
                    <a:pt x="17" y="1403"/>
                    <a:pt x="25" y="1423"/>
                    <a:pt x="35" y="1442"/>
                  </a:cubicBezTo>
                  <a:cubicBezTo>
                    <a:pt x="40" y="1451"/>
                    <a:pt x="46" y="1460"/>
                    <a:pt x="51" y="1468"/>
                  </a:cubicBezTo>
                  <a:cubicBezTo>
                    <a:pt x="54" y="1473"/>
                    <a:pt x="68" y="1497"/>
                    <a:pt x="68" y="1487"/>
                  </a:cubicBezTo>
                  <a:cubicBezTo>
                    <a:pt x="68" y="1475"/>
                    <a:pt x="65" y="1462"/>
                    <a:pt x="62" y="1451"/>
                  </a:cubicBezTo>
                  <a:cubicBezTo>
                    <a:pt x="59" y="1434"/>
                    <a:pt x="54" y="1416"/>
                    <a:pt x="49" y="1400"/>
                  </a:cubicBezTo>
                  <a:close/>
                  <a:moveTo>
                    <a:pt x="2353" y="1400"/>
                  </a:moveTo>
                  <a:cubicBezTo>
                    <a:pt x="2348" y="1385"/>
                    <a:pt x="2343" y="1362"/>
                    <a:pt x="2329" y="1357"/>
                  </a:cubicBezTo>
                  <a:cubicBezTo>
                    <a:pt x="2325" y="1355"/>
                    <a:pt x="2320" y="1357"/>
                    <a:pt x="2317" y="1361"/>
                  </a:cubicBezTo>
                  <a:cubicBezTo>
                    <a:pt x="2313" y="1366"/>
                    <a:pt x="2313" y="1375"/>
                    <a:pt x="2315" y="1382"/>
                  </a:cubicBezTo>
                  <a:cubicBezTo>
                    <a:pt x="2321" y="1403"/>
                    <a:pt x="2329" y="1423"/>
                    <a:pt x="2339" y="1442"/>
                  </a:cubicBezTo>
                  <a:cubicBezTo>
                    <a:pt x="2344" y="1451"/>
                    <a:pt x="2349" y="1460"/>
                    <a:pt x="2355" y="1468"/>
                  </a:cubicBezTo>
                  <a:cubicBezTo>
                    <a:pt x="2358" y="1473"/>
                    <a:pt x="2372" y="1497"/>
                    <a:pt x="2372" y="1487"/>
                  </a:cubicBezTo>
                  <a:cubicBezTo>
                    <a:pt x="2372" y="1475"/>
                    <a:pt x="2369" y="1462"/>
                    <a:pt x="2366" y="1451"/>
                  </a:cubicBezTo>
                  <a:cubicBezTo>
                    <a:pt x="2363" y="1434"/>
                    <a:pt x="2358" y="1416"/>
                    <a:pt x="2353" y="1400"/>
                  </a:cubicBezTo>
                  <a:close/>
                  <a:moveTo>
                    <a:pt x="2396" y="762"/>
                  </a:moveTo>
                  <a:cubicBezTo>
                    <a:pt x="2402" y="754"/>
                    <a:pt x="2408" y="746"/>
                    <a:pt x="2413" y="737"/>
                  </a:cubicBezTo>
                  <a:cubicBezTo>
                    <a:pt x="2420" y="726"/>
                    <a:pt x="2426" y="714"/>
                    <a:pt x="2432" y="701"/>
                  </a:cubicBezTo>
                  <a:cubicBezTo>
                    <a:pt x="2437" y="689"/>
                    <a:pt x="2443" y="677"/>
                    <a:pt x="2441" y="662"/>
                  </a:cubicBezTo>
                  <a:cubicBezTo>
                    <a:pt x="2441" y="659"/>
                    <a:pt x="2440" y="655"/>
                    <a:pt x="2439" y="653"/>
                  </a:cubicBezTo>
                  <a:cubicBezTo>
                    <a:pt x="2436" y="650"/>
                    <a:pt x="2433" y="650"/>
                    <a:pt x="2430" y="651"/>
                  </a:cubicBezTo>
                  <a:cubicBezTo>
                    <a:pt x="2423" y="653"/>
                    <a:pt x="2419" y="659"/>
                    <a:pt x="2415" y="666"/>
                  </a:cubicBezTo>
                  <a:cubicBezTo>
                    <a:pt x="2410" y="673"/>
                    <a:pt x="2405" y="681"/>
                    <a:pt x="2402" y="690"/>
                  </a:cubicBezTo>
                  <a:cubicBezTo>
                    <a:pt x="2396" y="705"/>
                    <a:pt x="2392" y="720"/>
                    <a:pt x="2387" y="735"/>
                  </a:cubicBezTo>
                  <a:cubicBezTo>
                    <a:pt x="2383" y="750"/>
                    <a:pt x="2374" y="776"/>
                    <a:pt x="2378" y="780"/>
                  </a:cubicBezTo>
                  <a:cubicBezTo>
                    <a:pt x="2381" y="784"/>
                    <a:pt x="2391" y="769"/>
                    <a:pt x="2396" y="762"/>
                  </a:cubicBezTo>
                  <a:close/>
                  <a:moveTo>
                    <a:pt x="1229" y="932"/>
                  </a:moveTo>
                  <a:cubicBezTo>
                    <a:pt x="1224" y="929"/>
                    <a:pt x="1217" y="931"/>
                    <a:pt x="1213" y="937"/>
                  </a:cubicBezTo>
                  <a:cubicBezTo>
                    <a:pt x="1209" y="942"/>
                    <a:pt x="1207" y="949"/>
                    <a:pt x="1206" y="956"/>
                  </a:cubicBezTo>
                  <a:cubicBezTo>
                    <a:pt x="1207" y="981"/>
                    <a:pt x="1210" y="1006"/>
                    <a:pt x="1213" y="1031"/>
                  </a:cubicBezTo>
                  <a:cubicBezTo>
                    <a:pt x="1215" y="1041"/>
                    <a:pt x="1216" y="1051"/>
                    <a:pt x="1218" y="1061"/>
                  </a:cubicBezTo>
                  <a:cubicBezTo>
                    <a:pt x="1219" y="1064"/>
                    <a:pt x="1222" y="1082"/>
                    <a:pt x="1226" y="1074"/>
                  </a:cubicBezTo>
                  <a:cubicBezTo>
                    <a:pt x="1228" y="1069"/>
                    <a:pt x="1229" y="1063"/>
                    <a:pt x="1230" y="1058"/>
                  </a:cubicBezTo>
                  <a:cubicBezTo>
                    <a:pt x="1232" y="1048"/>
                    <a:pt x="1233" y="1038"/>
                    <a:pt x="1234" y="1028"/>
                  </a:cubicBezTo>
                  <a:cubicBezTo>
                    <a:pt x="1237" y="1011"/>
                    <a:pt x="1238" y="994"/>
                    <a:pt x="1239" y="977"/>
                  </a:cubicBezTo>
                  <a:cubicBezTo>
                    <a:pt x="1240" y="963"/>
                    <a:pt x="1241" y="940"/>
                    <a:pt x="1229" y="932"/>
                  </a:cubicBezTo>
                  <a:close/>
                  <a:moveTo>
                    <a:pt x="2329" y="651"/>
                  </a:moveTo>
                  <a:cubicBezTo>
                    <a:pt x="2325" y="650"/>
                    <a:pt x="2320" y="651"/>
                    <a:pt x="2317" y="655"/>
                  </a:cubicBezTo>
                  <a:cubicBezTo>
                    <a:pt x="2313" y="661"/>
                    <a:pt x="2313" y="669"/>
                    <a:pt x="2315" y="676"/>
                  </a:cubicBezTo>
                  <a:cubicBezTo>
                    <a:pt x="2321" y="697"/>
                    <a:pt x="2329" y="718"/>
                    <a:pt x="2339" y="736"/>
                  </a:cubicBezTo>
                  <a:cubicBezTo>
                    <a:pt x="2344" y="745"/>
                    <a:pt x="2349" y="754"/>
                    <a:pt x="2355" y="763"/>
                  </a:cubicBezTo>
                  <a:cubicBezTo>
                    <a:pt x="2358" y="767"/>
                    <a:pt x="2372" y="791"/>
                    <a:pt x="2372" y="781"/>
                  </a:cubicBezTo>
                  <a:cubicBezTo>
                    <a:pt x="2372" y="769"/>
                    <a:pt x="2369" y="757"/>
                    <a:pt x="2366" y="745"/>
                  </a:cubicBezTo>
                  <a:cubicBezTo>
                    <a:pt x="2363" y="728"/>
                    <a:pt x="2358" y="711"/>
                    <a:pt x="2353" y="694"/>
                  </a:cubicBezTo>
                  <a:cubicBezTo>
                    <a:pt x="2348" y="680"/>
                    <a:pt x="2343" y="656"/>
                    <a:pt x="2329" y="651"/>
                  </a:cubicBezTo>
                  <a:close/>
                  <a:moveTo>
                    <a:pt x="2381" y="1285"/>
                  </a:moveTo>
                  <a:cubicBezTo>
                    <a:pt x="2376" y="1282"/>
                    <a:pt x="2369" y="1284"/>
                    <a:pt x="2365" y="1289"/>
                  </a:cubicBezTo>
                  <a:cubicBezTo>
                    <a:pt x="2361" y="1294"/>
                    <a:pt x="2359" y="1302"/>
                    <a:pt x="2358" y="1309"/>
                  </a:cubicBezTo>
                  <a:cubicBezTo>
                    <a:pt x="2359" y="1334"/>
                    <a:pt x="2362" y="1359"/>
                    <a:pt x="2365" y="1384"/>
                  </a:cubicBezTo>
                  <a:cubicBezTo>
                    <a:pt x="2367" y="1394"/>
                    <a:pt x="2368" y="1404"/>
                    <a:pt x="2370" y="1413"/>
                  </a:cubicBezTo>
                  <a:cubicBezTo>
                    <a:pt x="2371" y="1416"/>
                    <a:pt x="2374" y="1435"/>
                    <a:pt x="2378" y="1427"/>
                  </a:cubicBezTo>
                  <a:cubicBezTo>
                    <a:pt x="2380" y="1422"/>
                    <a:pt x="2381" y="1416"/>
                    <a:pt x="2382" y="1411"/>
                  </a:cubicBezTo>
                  <a:cubicBezTo>
                    <a:pt x="2384" y="1401"/>
                    <a:pt x="2385" y="1391"/>
                    <a:pt x="2386" y="1381"/>
                  </a:cubicBezTo>
                  <a:cubicBezTo>
                    <a:pt x="2389" y="1364"/>
                    <a:pt x="2390" y="1347"/>
                    <a:pt x="2391" y="1330"/>
                  </a:cubicBezTo>
                  <a:cubicBezTo>
                    <a:pt x="2392" y="1315"/>
                    <a:pt x="2393" y="1293"/>
                    <a:pt x="2381" y="1285"/>
                  </a:cubicBezTo>
                  <a:close/>
                  <a:moveTo>
                    <a:pt x="2378" y="1486"/>
                  </a:moveTo>
                  <a:cubicBezTo>
                    <a:pt x="2381" y="1490"/>
                    <a:pt x="2391" y="1475"/>
                    <a:pt x="2396" y="1467"/>
                  </a:cubicBezTo>
                  <a:cubicBezTo>
                    <a:pt x="2402" y="1460"/>
                    <a:pt x="2408" y="1451"/>
                    <a:pt x="2413" y="1443"/>
                  </a:cubicBezTo>
                  <a:cubicBezTo>
                    <a:pt x="2420" y="1432"/>
                    <a:pt x="2426" y="1420"/>
                    <a:pt x="2432" y="1407"/>
                  </a:cubicBezTo>
                  <a:cubicBezTo>
                    <a:pt x="2437" y="1395"/>
                    <a:pt x="2443" y="1382"/>
                    <a:pt x="2441" y="1367"/>
                  </a:cubicBezTo>
                  <a:cubicBezTo>
                    <a:pt x="2441" y="1364"/>
                    <a:pt x="2440" y="1361"/>
                    <a:pt x="2439" y="1359"/>
                  </a:cubicBezTo>
                  <a:cubicBezTo>
                    <a:pt x="2436" y="1356"/>
                    <a:pt x="2433" y="1356"/>
                    <a:pt x="2430" y="1357"/>
                  </a:cubicBezTo>
                  <a:cubicBezTo>
                    <a:pt x="2423" y="1359"/>
                    <a:pt x="2419" y="1365"/>
                    <a:pt x="2415" y="1371"/>
                  </a:cubicBezTo>
                  <a:cubicBezTo>
                    <a:pt x="2410" y="1379"/>
                    <a:pt x="2405" y="1387"/>
                    <a:pt x="2402" y="1396"/>
                  </a:cubicBezTo>
                  <a:cubicBezTo>
                    <a:pt x="2396" y="1410"/>
                    <a:pt x="2392" y="1425"/>
                    <a:pt x="2387" y="1441"/>
                  </a:cubicBezTo>
                  <a:cubicBezTo>
                    <a:pt x="2383" y="1455"/>
                    <a:pt x="2374" y="1482"/>
                    <a:pt x="2378" y="1486"/>
                  </a:cubicBezTo>
                  <a:close/>
                  <a:moveTo>
                    <a:pt x="2378" y="721"/>
                  </a:moveTo>
                  <a:cubicBezTo>
                    <a:pt x="2380" y="717"/>
                    <a:pt x="2381" y="710"/>
                    <a:pt x="2382" y="705"/>
                  </a:cubicBezTo>
                  <a:cubicBezTo>
                    <a:pt x="2384" y="695"/>
                    <a:pt x="2385" y="685"/>
                    <a:pt x="2386" y="675"/>
                  </a:cubicBezTo>
                  <a:cubicBezTo>
                    <a:pt x="2389" y="658"/>
                    <a:pt x="2390" y="641"/>
                    <a:pt x="2391" y="624"/>
                  </a:cubicBezTo>
                  <a:cubicBezTo>
                    <a:pt x="2392" y="610"/>
                    <a:pt x="2393" y="587"/>
                    <a:pt x="2381" y="580"/>
                  </a:cubicBezTo>
                  <a:cubicBezTo>
                    <a:pt x="2376" y="577"/>
                    <a:pt x="2369" y="579"/>
                    <a:pt x="2365" y="584"/>
                  </a:cubicBezTo>
                  <a:cubicBezTo>
                    <a:pt x="2361" y="589"/>
                    <a:pt x="2359" y="596"/>
                    <a:pt x="2358" y="603"/>
                  </a:cubicBezTo>
                  <a:cubicBezTo>
                    <a:pt x="2359" y="629"/>
                    <a:pt x="2362" y="653"/>
                    <a:pt x="2365" y="678"/>
                  </a:cubicBezTo>
                  <a:cubicBezTo>
                    <a:pt x="2367" y="688"/>
                    <a:pt x="2368" y="698"/>
                    <a:pt x="2370" y="708"/>
                  </a:cubicBezTo>
                  <a:cubicBezTo>
                    <a:pt x="2371" y="711"/>
                    <a:pt x="2374" y="729"/>
                    <a:pt x="2378" y="721"/>
                  </a:cubicBezTo>
                  <a:close/>
                  <a:moveTo>
                    <a:pt x="2307" y="763"/>
                  </a:moveTo>
                  <a:cubicBezTo>
                    <a:pt x="2318" y="793"/>
                    <a:pt x="2338" y="812"/>
                    <a:pt x="2358" y="829"/>
                  </a:cubicBezTo>
                  <a:cubicBezTo>
                    <a:pt x="2360" y="831"/>
                    <a:pt x="2362" y="832"/>
                    <a:pt x="2364" y="833"/>
                  </a:cubicBezTo>
                  <a:cubicBezTo>
                    <a:pt x="2365" y="833"/>
                    <a:pt x="2366" y="833"/>
                    <a:pt x="2366" y="833"/>
                  </a:cubicBezTo>
                  <a:cubicBezTo>
                    <a:pt x="2368" y="833"/>
                    <a:pt x="2369" y="832"/>
                    <a:pt x="2370" y="831"/>
                  </a:cubicBezTo>
                  <a:cubicBezTo>
                    <a:pt x="2374" y="826"/>
                    <a:pt x="2368" y="813"/>
                    <a:pt x="2367" y="808"/>
                  </a:cubicBezTo>
                  <a:cubicBezTo>
                    <a:pt x="2363" y="800"/>
                    <a:pt x="2359" y="792"/>
                    <a:pt x="2355" y="784"/>
                  </a:cubicBezTo>
                  <a:cubicBezTo>
                    <a:pt x="2349" y="771"/>
                    <a:pt x="2342" y="757"/>
                    <a:pt x="2333" y="746"/>
                  </a:cubicBezTo>
                  <a:cubicBezTo>
                    <a:pt x="2330" y="741"/>
                    <a:pt x="2326" y="736"/>
                    <a:pt x="2321" y="734"/>
                  </a:cubicBezTo>
                  <a:cubicBezTo>
                    <a:pt x="2316" y="733"/>
                    <a:pt x="2310" y="734"/>
                    <a:pt x="2307" y="740"/>
                  </a:cubicBezTo>
                  <a:cubicBezTo>
                    <a:pt x="2305" y="743"/>
                    <a:pt x="2304" y="747"/>
                    <a:pt x="2305" y="751"/>
                  </a:cubicBezTo>
                  <a:cubicBezTo>
                    <a:pt x="2305" y="756"/>
                    <a:pt x="2306" y="759"/>
                    <a:pt x="2307" y="763"/>
                  </a:cubicBezTo>
                  <a:close/>
                  <a:moveTo>
                    <a:pt x="2307" y="58"/>
                  </a:moveTo>
                  <a:cubicBezTo>
                    <a:pt x="2318" y="87"/>
                    <a:pt x="2338" y="107"/>
                    <a:pt x="2358" y="124"/>
                  </a:cubicBezTo>
                  <a:cubicBezTo>
                    <a:pt x="2360" y="125"/>
                    <a:pt x="2362" y="127"/>
                    <a:pt x="2364" y="127"/>
                  </a:cubicBezTo>
                  <a:cubicBezTo>
                    <a:pt x="2365" y="128"/>
                    <a:pt x="2366" y="128"/>
                    <a:pt x="2366" y="128"/>
                  </a:cubicBezTo>
                  <a:cubicBezTo>
                    <a:pt x="2368" y="127"/>
                    <a:pt x="2369" y="127"/>
                    <a:pt x="2370" y="125"/>
                  </a:cubicBezTo>
                  <a:cubicBezTo>
                    <a:pt x="2374" y="121"/>
                    <a:pt x="2368" y="107"/>
                    <a:pt x="2367" y="102"/>
                  </a:cubicBezTo>
                  <a:cubicBezTo>
                    <a:pt x="2363" y="94"/>
                    <a:pt x="2359" y="86"/>
                    <a:pt x="2355" y="78"/>
                  </a:cubicBezTo>
                  <a:cubicBezTo>
                    <a:pt x="2349" y="65"/>
                    <a:pt x="2342" y="52"/>
                    <a:pt x="2333" y="40"/>
                  </a:cubicBezTo>
                  <a:cubicBezTo>
                    <a:pt x="2330" y="35"/>
                    <a:pt x="2326" y="31"/>
                    <a:pt x="2321" y="29"/>
                  </a:cubicBezTo>
                  <a:cubicBezTo>
                    <a:pt x="2316" y="27"/>
                    <a:pt x="2310" y="29"/>
                    <a:pt x="2307" y="34"/>
                  </a:cubicBezTo>
                  <a:cubicBezTo>
                    <a:pt x="2305" y="37"/>
                    <a:pt x="2304" y="42"/>
                    <a:pt x="2305" y="46"/>
                  </a:cubicBezTo>
                  <a:cubicBezTo>
                    <a:pt x="2305" y="50"/>
                    <a:pt x="2306" y="54"/>
                    <a:pt x="2307" y="58"/>
                  </a:cubicBezTo>
                  <a:close/>
                  <a:moveTo>
                    <a:pt x="2378" y="75"/>
                  </a:moveTo>
                  <a:cubicBezTo>
                    <a:pt x="2381" y="79"/>
                    <a:pt x="2391" y="63"/>
                    <a:pt x="2396" y="56"/>
                  </a:cubicBezTo>
                  <a:cubicBezTo>
                    <a:pt x="2402" y="48"/>
                    <a:pt x="2408" y="40"/>
                    <a:pt x="2413" y="32"/>
                  </a:cubicBezTo>
                  <a:cubicBezTo>
                    <a:pt x="2419" y="22"/>
                    <a:pt x="2425" y="11"/>
                    <a:pt x="2430" y="0"/>
                  </a:cubicBezTo>
                  <a:cubicBezTo>
                    <a:pt x="2396" y="0"/>
                    <a:pt x="2396" y="0"/>
                    <a:pt x="2396" y="0"/>
                  </a:cubicBezTo>
                  <a:cubicBezTo>
                    <a:pt x="2393" y="10"/>
                    <a:pt x="2390" y="20"/>
                    <a:pt x="2387" y="29"/>
                  </a:cubicBezTo>
                  <a:cubicBezTo>
                    <a:pt x="2383" y="44"/>
                    <a:pt x="2374" y="71"/>
                    <a:pt x="2378" y="75"/>
                  </a:cubicBezTo>
                  <a:close/>
                  <a:moveTo>
                    <a:pt x="1226" y="425"/>
                  </a:moveTo>
                  <a:cubicBezTo>
                    <a:pt x="1229" y="429"/>
                    <a:pt x="1239" y="413"/>
                    <a:pt x="1244" y="406"/>
                  </a:cubicBezTo>
                  <a:cubicBezTo>
                    <a:pt x="1250" y="398"/>
                    <a:pt x="1256" y="390"/>
                    <a:pt x="1261" y="382"/>
                  </a:cubicBezTo>
                  <a:cubicBezTo>
                    <a:pt x="1268" y="370"/>
                    <a:pt x="1274" y="358"/>
                    <a:pt x="1280" y="346"/>
                  </a:cubicBezTo>
                  <a:cubicBezTo>
                    <a:pt x="1285" y="333"/>
                    <a:pt x="1291" y="321"/>
                    <a:pt x="1289" y="306"/>
                  </a:cubicBezTo>
                  <a:cubicBezTo>
                    <a:pt x="1289" y="303"/>
                    <a:pt x="1288" y="300"/>
                    <a:pt x="1287" y="298"/>
                  </a:cubicBezTo>
                  <a:cubicBezTo>
                    <a:pt x="1284" y="295"/>
                    <a:pt x="1281" y="295"/>
                    <a:pt x="1278" y="295"/>
                  </a:cubicBezTo>
                  <a:cubicBezTo>
                    <a:pt x="1271" y="297"/>
                    <a:pt x="1267" y="303"/>
                    <a:pt x="1263" y="310"/>
                  </a:cubicBezTo>
                  <a:cubicBezTo>
                    <a:pt x="1258" y="318"/>
                    <a:pt x="1253" y="325"/>
                    <a:pt x="1250" y="334"/>
                  </a:cubicBezTo>
                  <a:cubicBezTo>
                    <a:pt x="1244" y="349"/>
                    <a:pt x="1240" y="364"/>
                    <a:pt x="1235" y="379"/>
                  </a:cubicBezTo>
                  <a:cubicBezTo>
                    <a:pt x="1231" y="394"/>
                    <a:pt x="1222" y="420"/>
                    <a:pt x="1226" y="425"/>
                  </a:cubicBezTo>
                  <a:close/>
                  <a:moveTo>
                    <a:pt x="2355" y="57"/>
                  </a:moveTo>
                  <a:cubicBezTo>
                    <a:pt x="2358" y="61"/>
                    <a:pt x="2372" y="86"/>
                    <a:pt x="2372" y="75"/>
                  </a:cubicBezTo>
                  <a:cubicBezTo>
                    <a:pt x="2372" y="64"/>
                    <a:pt x="2369" y="51"/>
                    <a:pt x="2366" y="40"/>
                  </a:cubicBezTo>
                  <a:cubicBezTo>
                    <a:pt x="2363" y="26"/>
                    <a:pt x="2360" y="13"/>
                    <a:pt x="2356" y="0"/>
                  </a:cubicBezTo>
                  <a:cubicBezTo>
                    <a:pt x="2325" y="0"/>
                    <a:pt x="2325" y="0"/>
                    <a:pt x="2325" y="0"/>
                  </a:cubicBezTo>
                  <a:cubicBezTo>
                    <a:pt x="2329" y="11"/>
                    <a:pt x="2334" y="21"/>
                    <a:pt x="2339" y="31"/>
                  </a:cubicBezTo>
                  <a:cubicBezTo>
                    <a:pt x="2344" y="40"/>
                    <a:pt x="2349" y="49"/>
                    <a:pt x="2355" y="57"/>
                  </a:cubicBezTo>
                  <a:close/>
                  <a:moveTo>
                    <a:pt x="2378" y="16"/>
                  </a:moveTo>
                  <a:cubicBezTo>
                    <a:pt x="2380" y="11"/>
                    <a:pt x="2381" y="5"/>
                    <a:pt x="2382" y="0"/>
                  </a:cubicBezTo>
                  <a:cubicBezTo>
                    <a:pt x="2370" y="0"/>
                    <a:pt x="2370" y="0"/>
                    <a:pt x="2370" y="0"/>
                  </a:cubicBezTo>
                  <a:cubicBezTo>
                    <a:pt x="2370" y="1"/>
                    <a:pt x="2370" y="2"/>
                    <a:pt x="2370" y="2"/>
                  </a:cubicBezTo>
                  <a:cubicBezTo>
                    <a:pt x="2371" y="5"/>
                    <a:pt x="2374" y="24"/>
                    <a:pt x="2378" y="16"/>
                  </a:cubicBezTo>
                  <a:close/>
                  <a:moveTo>
                    <a:pt x="2404" y="65"/>
                  </a:moveTo>
                  <a:cubicBezTo>
                    <a:pt x="2392" y="82"/>
                    <a:pt x="2377" y="118"/>
                    <a:pt x="2380" y="124"/>
                  </a:cubicBezTo>
                  <a:cubicBezTo>
                    <a:pt x="2383" y="130"/>
                    <a:pt x="2421" y="105"/>
                    <a:pt x="2436" y="85"/>
                  </a:cubicBezTo>
                  <a:cubicBezTo>
                    <a:pt x="2444" y="74"/>
                    <a:pt x="2459" y="52"/>
                    <a:pt x="2450" y="36"/>
                  </a:cubicBezTo>
                  <a:cubicBezTo>
                    <a:pt x="2449" y="35"/>
                    <a:pt x="2448" y="33"/>
                    <a:pt x="2446" y="32"/>
                  </a:cubicBezTo>
                  <a:cubicBezTo>
                    <a:pt x="2446" y="32"/>
                    <a:pt x="2445" y="32"/>
                    <a:pt x="2445" y="32"/>
                  </a:cubicBezTo>
                  <a:cubicBezTo>
                    <a:pt x="2443" y="30"/>
                    <a:pt x="2440" y="31"/>
                    <a:pt x="2437" y="32"/>
                  </a:cubicBezTo>
                  <a:cubicBezTo>
                    <a:pt x="2424" y="37"/>
                    <a:pt x="2413" y="51"/>
                    <a:pt x="2404" y="65"/>
                  </a:cubicBezTo>
                  <a:close/>
                  <a:moveTo>
                    <a:pt x="1226" y="1778"/>
                  </a:moveTo>
                  <a:cubicBezTo>
                    <a:pt x="1228" y="1773"/>
                    <a:pt x="1229" y="1767"/>
                    <a:pt x="1230" y="1762"/>
                  </a:cubicBezTo>
                  <a:cubicBezTo>
                    <a:pt x="1232" y="1752"/>
                    <a:pt x="1233" y="1742"/>
                    <a:pt x="1234" y="1731"/>
                  </a:cubicBezTo>
                  <a:cubicBezTo>
                    <a:pt x="1237" y="1715"/>
                    <a:pt x="1238" y="1698"/>
                    <a:pt x="1239" y="1680"/>
                  </a:cubicBezTo>
                  <a:cubicBezTo>
                    <a:pt x="1240" y="1666"/>
                    <a:pt x="1241" y="1643"/>
                    <a:pt x="1229" y="1636"/>
                  </a:cubicBezTo>
                  <a:cubicBezTo>
                    <a:pt x="1224" y="1633"/>
                    <a:pt x="1217" y="1635"/>
                    <a:pt x="1213" y="1640"/>
                  </a:cubicBezTo>
                  <a:cubicBezTo>
                    <a:pt x="1209" y="1645"/>
                    <a:pt x="1207" y="1653"/>
                    <a:pt x="1206" y="1660"/>
                  </a:cubicBezTo>
                  <a:cubicBezTo>
                    <a:pt x="1207" y="1685"/>
                    <a:pt x="1210" y="1710"/>
                    <a:pt x="1213" y="1735"/>
                  </a:cubicBezTo>
                  <a:cubicBezTo>
                    <a:pt x="1215" y="1745"/>
                    <a:pt x="1216" y="1755"/>
                    <a:pt x="1218" y="1764"/>
                  </a:cubicBezTo>
                  <a:cubicBezTo>
                    <a:pt x="1219" y="1767"/>
                    <a:pt x="1222" y="1786"/>
                    <a:pt x="1226" y="1778"/>
                  </a:cubicBezTo>
                  <a:close/>
                  <a:moveTo>
                    <a:pt x="1294" y="1091"/>
                  </a:moveTo>
                  <a:cubicBezTo>
                    <a:pt x="1294" y="1090"/>
                    <a:pt x="1293" y="1090"/>
                    <a:pt x="1293" y="1090"/>
                  </a:cubicBezTo>
                  <a:cubicBezTo>
                    <a:pt x="1291" y="1089"/>
                    <a:pt x="1288" y="1089"/>
                    <a:pt x="1285" y="1090"/>
                  </a:cubicBezTo>
                  <a:cubicBezTo>
                    <a:pt x="1272" y="1095"/>
                    <a:pt x="1261" y="1110"/>
                    <a:pt x="1252" y="1123"/>
                  </a:cubicBezTo>
                  <a:cubicBezTo>
                    <a:pt x="1240" y="1140"/>
                    <a:pt x="1225" y="1176"/>
                    <a:pt x="1228" y="1182"/>
                  </a:cubicBezTo>
                  <a:cubicBezTo>
                    <a:pt x="1231" y="1189"/>
                    <a:pt x="1269" y="1164"/>
                    <a:pt x="1284" y="1143"/>
                  </a:cubicBezTo>
                  <a:cubicBezTo>
                    <a:pt x="1292" y="1132"/>
                    <a:pt x="1307" y="1111"/>
                    <a:pt x="1298" y="1095"/>
                  </a:cubicBezTo>
                  <a:cubicBezTo>
                    <a:pt x="1297" y="1093"/>
                    <a:pt x="1296" y="1092"/>
                    <a:pt x="1294" y="1091"/>
                  </a:cubicBezTo>
                  <a:close/>
                  <a:moveTo>
                    <a:pt x="2358" y="1535"/>
                  </a:moveTo>
                  <a:cubicBezTo>
                    <a:pt x="2360" y="1536"/>
                    <a:pt x="2362" y="1538"/>
                    <a:pt x="2364" y="1539"/>
                  </a:cubicBezTo>
                  <a:cubicBezTo>
                    <a:pt x="2365" y="1539"/>
                    <a:pt x="2366" y="1539"/>
                    <a:pt x="2366" y="1539"/>
                  </a:cubicBezTo>
                  <a:cubicBezTo>
                    <a:pt x="2368" y="1539"/>
                    <a:pt x="2369" y="1538"/>
                    <a:pt x="2370" y="1537"/>
                  </a:cubicBezTo>
                  <a:cubicBezTo>
                    <a:pt x="2374" y="1532"/>
                    <a:pt x="2368" y="1518"/>
                    <a:pt x="2367" y="1514"/>
                  </a:cubicBezTo>
                  <a:cubicBezTo>
                    <a:pt x="2363" y="1505"/>
                    <a:pt x="2359" y="1497"/>
                    <a:pt x="2355" y="1490"/>
                  </a:cubicBezTo>
                  <a:cubicBezTo>
                    <a:pt x="2349" y="1476"/>
                    <a:pt x="2342" y="1463"/>
                    <a:pt x="2333" y="1451"/>
                  </a:cubicBezTo>
                  <a:cubicBezTo>
                    <a:pt x="2330" y="1446"/>
                    <a:pt x="2326" y="1442"/>
                    <a:pt x="2321" y="1440"/>
                  </a:cubicBezTo>
                  <a:cubicBezTo>
                    <a:pt x="2316" y="1438"/>
                    <a:pt x="2310" y="1440"/>
                    <a:pt x="2307" y="1445"/>
                  </a:cubicBezTo>
                  <a:cubicBezTo>
                    <a:pt x="2305" y="1448"/>
                    <a:pt x="2304" y="1453"/>
                    <a:pt x="2305" y="1457"/>
                  </a:cubicBezTo>
                  <a:cubicBezTo>
                    <a:pt x="2305" y="1461"/>
                    <a:pt x="2306" y="1465"/>
                    <a:pt x="2307" y="1469"/>
                  </a:cubicBezTo>
                  <a:cubicBezTo>
                    <a:pt x="2318" y="1498"/>
                    <a:pt x="2338" y="1518"/>
                    <a:pt x="2358" y="1535"/>
                  </a:cubicBezTo>
                  <a:close/>
                  <a:moveTo>
                    <a:pt x="1244" y="1818"/>
                  </a:moveTo>
                  <a:cubicBezTo>
                    <a:pt x="1250" y="1810"/>
                    <a:pt x="1256" y="1802"/>
                    <a:pt x="1261" y="1794"/>
                  </a:cubicBezTo>
                  <a:cubicBezTo>
                    <a:pt x="1268" y="1782"/>
                    <a:pt x="1274" y="1770"/>
                    <a:pt x="1280" y="1758"/>
                  </a:cubicBezTo>
                  <a:cubicBezTo>
                    <a:pt x="1285" y="1745"/>
                    <a:pt x="1291" y="1733"/>
                    <a:pt x="1289" y="1718"/>
                  </a:cubicBezTo>
                  <a:cubicBezTo>
                    <a:pt x="1289" y="1715"/>
                    <a:pt x="1288" y="1712"/>
                    <a:pt x="1287" y="1710"/>
                  </a:cubicBezTo>
                  <a:cubicBezTo>
                    <a:pt x="1284" y="1707"/>
                    <a:pt x="1281" y="1707"/>
                    <a:pt x="1278" y="1708"/>
                  </a:cubicBezTo>
                  <a:cubicBezTo>
                    <a:pt x="1271" y="1710"/>
                    <a:pt x="1267" y="1716"/>
                    <a:pt x="1263" y="1722"/>
                  </a:cubicBezTo>
                  <a:cubicBezTo>
                    <a:pt x="1258" y="1730"/>
                    <a:pt x="1253" y="1738"/>
                    <a:pt x="1250" y="1746"/>
                  </a:cubicBezTo>
                  <a:cubicBezTo>
                    <a:pt x="1244" y="1761"/>
                    <a:pt x="1240" y="1776"/>
                    <a:pt x="1235" y="1792"/>
                  </a:cubicBezTo>
                  <a:cubicBezTo>
                    <a:pt x="1231" y="1806"/>
                    <a:pt x="1222" y="1833"/>
                    <a:pt x="1226" y="1837"/>
                  </a:cubicBezTo>
                  <a:cubicBezTo>
                    <a:pt x="1229" y="1841"/>
                    <a:pt x="1239" y="1826"/>
                    <a:pt x="1244" y="1818"/>
                  </a:cubicBezTo>
                  <a:close/>
                  <a:moveTo>
                    <a:pt x="2321" y="2146"/>
                  </a:moveTo>
                  <a:cubicBezTo>
                    <a:pt x="2316" y="2144"/>
                    <a:pt x="2310" y="2145"/>
                    <a:pt x="2307" y="2151"/>
                  </a:cubicBezTo>
                  <a:cubicBezTo>
                    <a:pt x="2306" y="2153"/>
                    <a:pt x="2305" y="2156"/>
                    <a:pt x="2305" y="2158"/>
                  </a:cubicBezTo>
                  <a:cubicBezTo>
                    <a:pt x="2335" y="2158"/>
                    <a:pt x="2335" y="2158"/>
                    <a:pt x="2335" y="2158"/>
                  </a:cubicBezTo>
                  <a:cubicBezTo>
                    <a:pt x="2334" y="2158"/>
                    <a:pt x="2334" y="2157"/>
                    <a:pt x="2333" y="2157"/>
                  </a:cubicBezTo>
                  <a:cubicBezTo>
                    <a:pt x="2330" y="2152"/>
                    <a:pt x="2326" y="2147"/>
                    <a:pt x="2321" y="2146"/>
                  </a:cubicBezTo>
                  <a:close/>
                  <a:moveTo>
                    <a:pt x="1294" y="1794"/>
                  </a:moveTo>
                  <a:cubicBezTo>
                    <a:pt x="1294" y="1794"/>
                    <a:pt x="1293" y="1794"/>
                    <a:pt x="1293" y="1794"/>
                  </a:cubicBezTo>
                  <a:cubicBezTo>
                    <a:pt x="1291" y="1792"/>
                    <a:pt x="1288" y="1793"/>
                    <a:pt x="1285" y="1794"/>
                  </a:cubicBezTo>
                  <a:cubicBezTo>
                    <a:pt x="1272" y="1799"/>
                    <a:pt x="1261" y="1813"/>
                    <a:pt x="1252" y="1827"/>
                  </a:cubicBezTo>
                  <a:cubicBezTo>
                    <a:pt x="1240" y="1844"/>
                    <a:pt x="1225" y="1880"/>
                    <a:pt x="1228" y="1886"/>
                  </a:cubicBezTo>
                  <a:cubicBezTo>
                    <a:pt x="1231" y="1892"/>
                    <a:pt x="1269" y="1868"/>
                    <a:pt x="1284" y="1847"/>
                  </a:cubicBezTo>
                  <a:cubicBezTo>
                    <a:pt x="1292" y="1836"/>
                    <a:pt x="1307" y="1814"/>
                    <a:pt x="1298" y="1799"/>
                  </a:cubicBezTo>
                  <a:cubicBezTo>
                    <a:pt x="1297" y="1797"/>
                    <a:pt x="1296" y="1795"/>
                    <a:pt x="1294" y="1794"/>
                  </a:cubicBezTo>
                  <a:close/>
                  <a:moveTo>
                    <a:pt x="1294" y="382"/>
                  </a:moveTo>
                  <a:cubicBezTo>
                    <a:pt x="1294" y="382"/>
                    <a:pt x="1293" y="382"/>
                    <a:pt x="1293" y="381"/>
                  </a:cubicBezTo>
                  <a:cubicBezTo>
                    <a:pt x="1291" y="380"/>
                    <a:pt x="1288" y="380"/>
                    <a:pt x="1285" y="381"/>
                  </a:cubicBezTo>
                  <a:cubicBezTo>
                    <a:pt x="1272" y="387"/>
                    <a:pt x="1261" y="401"/>
                    <a:pt x="1252" y="415"/>
                  </a:cubicBezTo>
                  <a:cubicBezTo>
                    <a:pt x="1240" y="432"/>
                    <a:pt x="1225" y="468"/>
                    <a:pt x="1228" y="474"/>
                  </a:cubicBezTo>
                  <a:cubicBezTo>
                    <a:pt x="1231" y="480"/>
                    <a:pt x="1269" y="455"/>
                    <a:pt x="1284" y="435"/>
                  </a:cubicBezTo>
                  <a:cubicBezTo>
                    <a:pt x="1292" y="424"/>
                    <a:pt x="1307" y="402"/>
                    <a:pt x="1298" y="386"/>
                  </a:cubicBezTo>
                  <a:cubicBezTo>
                    <a:pt x="1297" y="385"/>
                    <a:pt x="1296" y="383"/>
                    <a:pt x="1294" y="382"/>
                  </a:cubicBezTo>
                  <a:close/>
                  <a:moveTo>
                    <a:pt x="2446" y="1443"/>
                  </a:moveTo>
                  <a:cubicBezTo>
                    <a:pt x="2446" y="1443"/>
                    <a:pt x="2445" y="1443"/>
                    <a:pt x="2445" y="1443"/>
                  </a:cubicBezTo>
                  <a:cubicBezTo>
                    <a:pt x="2443" y="1441"/>
                    <a:pt x="2440" y="1442"/>
                    <a:pt x="2437" y="1443"/>
                  </a:cubicBezTo>
                  <a:cubicBezTo>
                    <a:pt x="2424" y="1448"/>
                    <a:pt x="2413" y="1463"/>
                    <a:pt x="2404" y="1476"/>
                  </a:cubicBezTo>
                  <a:cubicBezTo>
                    <a:pt x="2392" y="1493"/>
                    <a:pt x="2377" y="1529"/>
                    <a:pt x="2380" y="1535"/>
                  </a:cubicBezTo>
                  <a:cubicBezTo>
                    <a:pt x="2383" y="1542"/>
                    <a:pt x="2421" y="1517"/>
                    <a:pt x="2436" y="1496"/>
                  </a:cubicBezTo>
                  <a:cubicBezTo>
                    <a:pt x="2444" y="1485"/>
                    <a:pt x="2459" y="1463"/>
                    <a:pt x="2450" y="1448"/>
                  </a:cubicBezTo>
                  <a:cubicBezTo>
                    <a:pt x="2449" y="1446"/>
                    <a:pt x="2448" y="1444"/>
                    <a:pt x="2446" y="1443"/>
                  </a:cubicBezTo>
                  <a:close/>
                  <a:moveTo>
                    <a:pt x="2446" y="2149"/>
                  </a:moveTo>
                  <a:cubicBezTo>
                    <a:pt x="2446" y="2149"/>
                    <a:pt x="2445" y="2148"/>
                    <a:pt x="2445" y="2148"/>
                  </a:cubicBezTo>
                  <a:cubicBezTo>
                    <a:pt x="2443" y="2147"/>
                    <a:pt x="2440" y="2147"/>
                    <a:pt x="2437" y="2148"/>
                  </a:cubicBezTo>
                  <a:cubicBezTo>
                    <a:pt x="2432" y="2150"/>
                    <a:pt x="2427" y="2154"/>
                    <a:pt x="2422" y="2158"/>
                  </a:cubicBezTo>
                  <a:cubicBezTo>
                    <a:pt x="2452" y="2158"/>
                    <a:pt x="2452" y="2158"/>
                    <a:pt x="2452" y="2158"/>
                  </a:cubicBezTo>
                  <a:cubicBezTo>
                    <a:pt x="2451" y="2157"/>
                    <a:pt x="2451" y="2155"/>
                    <a:pt x="2450" y="2153"/>
                  </a:cubicBezTo>
                  <a:cubicBezTo>
                    <a:pt x="2449" y="2151"/>
                    <a:pt x="2448" y="2150"/>
                    <a:pt x="2446" y="2149"/>
                  </a:cubicBezTo>
                  <a:close/>
                  <a:moveTo>
                    <a:pt x="2446" y="738"/>
                  </a:moveTo>
                  <a:cubicBezTo>
                    <a:pt x="2446" y="738"/>
                    <a:pt x="2445" y="737"/>
                    <a:pt x="2445" y="737"/>
                  </a:cubicBezTo>
                  <a:cubicBezTo>
                    <a:pt x="2443" y="736"/>
                    <a:pt x="2440" y="736"/>
                    <a:pt x="2437" y="737"/>
                  </a:cubicBezTo>
                  <a:cubicBezTo>
                    <a:pt x="2424" y="742"/>
                    <a:pt x="2413" y="757"/>
                    <a:pt x="2404" y="770"/>
                  </a:cubicBezTo>
                  <a:cubicBezTo>
                    <a:pt x="2392" y="787"/>
                    <a:pt x="2377" y="823"/>
                    <a:pt x="2380" y="830"/>
                  </a:cubicBezTo>
                  <a:cubicBezTo>
                    <a:pt x="2383" y="836"/>
                    <a:pt x="2421" y="811"/>
                    <a:pt x="2436" y="791"/>
                  </a:cubicBezTo>
                  <a:cubicBezTo>
                    <a:pt x="2444" y="780"/>
                    <a:pt x="2459" y="758"/>
                    <a:pt x="2450" y="742"/>
                  </a:cubicBezTo>
                  <a:cubicBezTo>
                    <a:pt x="2449" y="740"/>
                    <a:pt x="2448" y="739"/>
                    <a:pt x="2446" y="738"/>
                  </a:cubicBezTo>
                  <a:close/>
                  <a:moveTo>
                    <a:pt x="2353" y="2105"/>
                  </a:moveTo>
                  <a:cubicBezTo>
                    <a:pt x="2348" y="2091"/>
                    <a:pt x="2343" y="2067"/>
                    <a:pt x="2329" y="2063"/>
                  </a:cubicBezTo>
                  <a:cubicBezTo>
                    <a:pt x="2325" y="2061"/>
                    <a:pt x="2320" y="2062"/>
                    <a:pt x="2317" y="2067"/>
                  </a:cubicBezTo>
                  <a:cubicBezTo>
                    <a:pt x="2313" y="2072"/>
                    <a:pt x="2313" y="2080"/>
                    <a:pt x="2315" y="2087"/>
                  </a:cubicBezTo>
                  <a:cubicBezTo>
                    <a:pt x="2321" y="2108"/>
                    <a:pt x="2329" y="2129"/>
                    <a:pt x="2339" y="2147"/>
                  </a:cubicBezTo>
                  <a:cubicBezTo>
                    <a:pt x="2341" y="2151"/>
                    <a:pt x="2343" y="2155"/>
                    <a:pt x="2345" y="2158"/>
                  </a:cubicBezTo>
                  <a:cubicBezTo>
                    <a:pt x="2367" y="2158"/>
                    <a:pt x="2367" y="2158"/>
                    <a:pt x="2367" y="2158"/>
                  </a:cubicBezTo>
                  <a:cubicBezTo>
                    <a:pt x="2366" y="2158"/>
                    <a:pt x="2366" y="2157"/>
                    <a:pt x="2366" y="2156"/>
                  </a:cubicBezTo>
                  <a:cubicBezTo>
                    <a:pt x="2363" y="2139"/>
                    <a:pt x="2358" y="2122"/>
                    <a:pt x="2353" y="2105"/>
                  </a:cubicBezTo>
                  <a:close/>
                  <a:moveTo>
                    <a:pt x="2391" y="2035"/>
                  </a:moveTo>
                  <a:cubicBezTo>
                    <a:pt x="2392" y="2021"/>
                    <a:pt x="2393" y="1998"/>
                    <a:pt x="2381" y="1991"/>
                  </a:cubicBezTo>
                  <a:cubicBezTo>
                    <a:pt x="2376" y="1988"/>
                    <a:pt x="2369" y="1990"/>
                    <a:pt x="2365" y="1995"/>
                  </a:cubicBezTo>
                  <a:cubicBezTo>
                    <a:pt x="2361" y="2000"/>
                    <a:pt x="2359" y="2007"/>
                    <a:pt x="2358" y="2015"/>
                  </a:cubicBezTo>
                  <a:cubicBezTo>
                    <a:pt x="2359" y="2040"/>
                    <a:pt x="2362" y="2065"/>
                    <a:pt x="2365" y="2089"/>
                  </a:cubicBezTo>
                  <a:cubicBezTo>
                    <a:pt x="2367" y="2099"/>
                    <a:pt x="2368" y="2109"/>
                    <a:pt x="2370" y="2119"/>
                  </a:cubicBezTo>
                  <a:cubicBezTo>
                    <a:pt x="2371" y="2122"/>
                    <a:pt x="2374" y="2140"/>
                    <a:pt x="2378" y="2132"/>
                  </a:cubicBezTo>
                  <a:cubicBezTo>
                    <a:pt x="2380" y="2128"/>
                    <a:pt x="2381" y="2122"/>
                    <a:pt x="2382" y="2117"/>
                  </a:cubicBezTo>
                  <a:cubicBezTo>
                    <a:pt x="2384" y="2106"/>
                    <a:pt x="2385" y="2096"/>
                    <a:pt x="2386" y="2086"/>
                  </a:cubicBezTo>
                  <a:cubicBezTo>
                    <a:pt x="2389" y="2069"/>
                    <a:pt x="2390" y="2052"/>
                    <a:pt x="2391" y="2035"/>
                  </a:cubicBezTo>
                  <a:close/>
                  <a:moveTo>
                    <a:pt x="51" y="57"/>
                  </a:moveTo>
                  <a:cubicBezTo>
                    <a:pt x="54" y="61"/>
                    <a:pt x="68" y="86"/>
                    <a:pt x="68" y="75"/>
                  </a:cubicBezTo>
                  <a:cubicBezTo>
                    <a:pt x="68" y="64"/>
                    <a:pt x="65" y="51"/>
                    <a:pt x="62" y="40"/>
                  </a:cubicBezTo>
                  <a:cubicBezTo>
                    <a:pt x="59" y="26"/>
                    <a:pt x="56" y="13"/>
                    <a:pt x="53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5" y="11"/>
                    <a:pt x="30" y="21"/>
                    <a:pt x="35" y="31"/>
                  </a:cubicBezTo>
                  <a:cubicBezTo>
                    <a:pt x="40" y="40"/>
                    <a:pt x="46" y="49"/>
                    <a:pt x="51" y="57"/>
                  </a:cubicBezTo>
                  <a:close/>
                  <a:moveTo>
                    <a:pt x="2441" y="2073"/>
                  </a:moveTo>
                  <a:cubicBezTo>
                    <a:pt x="2441" y="2070"/>
                    <a:pt x="2440" y="2067"/>
                    <a:pt x="2439" y="2064"/>
                  </a:cubicBezTo>
                  <a:cubicBezTo>
                    <a:pt x="2436" y="2062"/>
                    <a:pt x="2433" y="2061"/>
                    <a:pt x="2430" y="2062"/>
                  </a:cubicBezTo>
                  <a:cubicBezTo>
                    <a:pt x="2423" y="2064"/>
                    <a:pt x="2419" y="2070"/>
                    <a:pt x="2415" y="2077"/>
                  </a:cubicBezTo>
                  <a:cubicBezTo>
                    <a:pt x="2410" y="2085"/>
                    <a:pt x="2405" y="2092"/>
                    <a:pt x="2402" y="2101"/>
                  </a:cubicBezTo>
                  <a:cubicBezTo>
                    <a:pt x="2396" y="2116"/>
                    <a:pt x="2392" y="2131"/>
                    <a:pt x="2387" y="2146"/>
                  </a:cubicBezTo>
                  <a:cubicBezTo>
                    <a:pt x="2386" y="2150"/>
                    <a:pt x="2385" y="2154"/>
                    <a:pt x="2383" y="2158"/>
                  </a:cubicBezTo>
                  <a:cubicBezTo>
                    <a:pt x="2406" y="2158"/>
                    <a:pt x="2406" y="2158"/>
                    <a:pt x="2406" y="2158"/>
                  </a:cubicBezTo>
                  <a:cubicBezTo>
                    <a:pt x="2409" y="2155"/>
                    <a:pt x="2411" y="2152"/>
                    <a:pt x="2413" y="2149"/>
                  </a:cubicBezTo>
                  <a:cubicBezTo>
                    <a:pt x="2420" y="2137"/>
                    <a:pt x="2426" y="2125"/>
                    <a:pt x="2432" y="2112"/>
                  </a:cubicBezTo>
                  <a:cubicBezTo>
                    <a:pt x="2437" y="2100"/>
                    <a:pt x="2443" y="2088"/>
                    <a:pt x="2441" y="2073"/>
                  </a:cubicBezTo>
                  <a:close/>
                  <a:moveTo>
                    <a:pt x="54" y="1535"/>
                  </a:moveTo>
                  <a:cubicBezTo>
                    <a:pt x="56" y="1536"/>
                    <a:pt x="58" y="1538"/>
                    <a:pt x="60" y="1539"/>
                  </a:cubicBezTo>
                  <a:cubicBezTo>
                    <a:pt x="61" y="1539"/>
                    <a:pt x="62" y="1539"/>
                    <a:pt x="63" y="1539"/>
                  </a:cubicBezTo>
                  <a:cubicBezTo>
                    <a:pt x="64" y="1539"/>
                    <a:pt x="65" y="1538"/>
                    <a:pt x="66" y="1537"/>
                  </a:cubicBezTo>
                  <a:cubicBezTo>
                    <a:pt x="70" y="1532"/>
                    <a:pt x="64" y="1518"/>
                    <a:pt x="63" y="1514"/>
                  </a:cubicBezTo>
                  <a:cubicBezTo>
                    <a:pt x="59" y="1505"/>
                    <a:pt x="55" y="1497"/>
                    <a:pt x="51" y="1490"/>
                  </a:cubicBezTo>
                  <a:cubicBezTo>
                    <a:pt x="45" y="1476"/>
                    <a:pt x="38" y="1463"/>
                    <a:pt x="29" y="1451"/>
                  </a:cubicBezTo>
                  <a:cubicBezTo>
                    <a:pt x="26" y="1446"/>
                    <a:pt x="22" y="1442"/>
                    <a:pt x="17" y="1440"/>
                  </a:cubicBezTo>
                  <a:cubicBezTo>
                    <a:pt x="12" y="1438"/>
                    <a:pt x="6" y="1440"/>
                    <a:pt x="3" y="1445"/>
                  </a:cubicBezTo>
                  <a:cubicBezTo>
                    <a:pt x="1" y="1448"/>
                    <a:pt x="0" y="1453"/>
                    <a:pt x="1" y="1457"/>
                  </a:cubicBezTo>
                  <a:cubicBezTo>
                    <a:pt x="1" y="1461"/>
                    <a:pt x="2" y="1465"/>
                    <a:pt x="3" y="1469"/>
                  </a:cubicBezTo>
                  <a:cubicBezTo>
                    <a:pt x="14" y="1498"/>
                    <a:pt x="34" y="1518"/>
                    <a:pt x="54" y="1535"/>
                  </a:cubicBezTo>
                  <a:close/>
                  <a:moveTo>
                    <a:pt x="87" y="2035"/>
                  </a:moveTo>
                  <a:cubicBezTo>
                    <a:pt x="88" y="2021"/>
                    <a:pt x="89" y="1998"/>
                    <a:pt x="77" y="1991"/>
                  </a:cubicBezTo>
                  <a:cubicBezTo>
                    <a:pt x="72" y="1988"/>
                    <a:pt x="65" y="1990"/>
                    <a:pt x="61" y="1995"/>
                  </a:cubicBezTo>
                  <a:cubicBezTo>
                    <a:pt x="57" y="2000"/>
                    <a:pt x="55" y="2007"/>
                    <a:pt x="54" y="2015"/>
                  </a:cubicBezTo>
                  <a:cubicBezTo>
                    <a:pt x="55" y="2040"/>
                    <a:pt x="58" y="2065"/>
                    <a:pt x="61" y="2089"/>
                  </a:cubicBezTo>
                  <a:cubicBezTo>
                    <a:pt x="63" y="2099"/>
                    <a:pt x="64" y="2109"/>
                    <a:pt x="66" y="2119"/>
                  </a:cubicBezTo>
                  <a:cubicBezTo>
                    <a:pt x="67" y="2122"/>
                    <a:pt x="70" y="2140"/>
                    <a:pt x="74" y="2132"/>
                  </a:cubicBezTo>
                  <a:cubicBezTo>
                    <a:pt x="76" y="2128"/>
                    <a:pt x="77" y="2122"/>
                    <a:pt x="78" y="2117"/>
                  </a:cubicBezTo>
                  <a:cubicBezTo>
                    <a:pt x="80" y="2106"/>
                    <a:pt x="81" y="2096"/>
                    <a:pt x="82" y="2086"/>
                  </a:cubicBezTo>
                  <a:cubicBezTo>
                    <a:pt x="85" y="2069"/>
                    <a:pt x="87" y="2052"/>
                    <a:pt x="87" y="2035"/>
                  </a:cubicBezTo>
                  <a:close/>
                  <a:moveTo>
                    <a:pt x="49" y="2105"/>
                  </a:moveTo>
                  <a:cubicBezTo>
                    <a:pt x="45" y="2091"/>
                    <a:pt x="39" y="2067"/>
                    <a:pt x="25" y="2063"/>
                  </a:cubicBezTo>
                  <a:cubicBezTo>
                    <a:pt x="21" y="2061"/>
                    <a:pt x="16" y="2062"/>
                    <a:pt x="13" y="2067"/>
                  </a:cubicBezTo>
                  <a:cubicBezTo>
                    <a:pt x="9" y="2072"/>
                    <a:pt x="9" y="2080"/>
                    <a:pt x="11" y="2087"/>
                  </a:cubicBezTo>
                  <a:cubicBezTo>
                    <a:pt x="17" y="2108"/>
                    <a:pt x="25" y="2129"/>
                    <a:pt x="35" y="2147"/>
                  </a:cubicBezTo>
                  <a:cubicBezTo>
                    <a:pt x="37" y="2151"/>
                    <a:pt x="39" y="2155"/>
                    <a:pt x="42" y="2158"/>
                  </a:cubicBezTo>
                  <a:cubicBezTo>
                    <a:pt x="63" y="2158"/>
                    <a:pt x="63" y="2158"/>
                    <a:pt x="63" y="2158"/>
                  </a:cubicBezTo>
                  <a:cubicBezTo>
                    <a:pt x="63" y="2158"/>
                    <a:pt x="62" y="2157"/>
                    <a:pt x="62" y="2156"/>
                  </a:cubicBezTo>
                  <a:cubicBezTo>
                    <a:pt x="59" y="2139"/>
                    <a:pt x="54" y="2122"/>
                    <a:pt x="49" y="2105"/>
                  </a:cubicBezTo>
                  <a:close/>
                  <a:moveTo>
                    <a:pt x="17" y="2146"/>
                  </a:moveTo>
                  <a:cubicBezTo>
                    <a:pt x="12" y="2144"/>
                    <a:pt x="6" y="2145"/>
                    <a:pt x="3" y="2151"/>
                  </a:cubicBezTo>
                  <a:cubicBezTo>
                    <a:pt x="2" y="2153"/>
                    <a:pt x="1" y="2156"/>
                    <a:pt x="1" y="2158"/>
                  </a:cubicBezTo>
                  <a:cubicBezTo>
                    <a:pt x="31" y="2158"/>
                    <a:pt x="31" y="2158"/>
                    <a:pt x="31" y="2158"/>
                  </a:cubicBezTo>
                  <a:cubicBezTo>
                    <a:pt x="30" y="2158"/>
                    <a:pt x="30" y="2157"/>
                    <a:pt x="29" y="2157"/>
                  </a:cubicBezTo>
                  <a:cubicBezTo>
                    <a:pt x="26" y="2152"/>
                    <a:pt x="22" y="2147"/>
                    <a:pt x="17" y="2146"/>
                  </a:cubicBezTo>
                  <a:close/>
                  <a:moveTo>
                    <a:pt x="1201" y="1751"/>
                  </a:moveTo>
                  <a:cubicBezTo>
                    <a:pt x="1197" y="1736"/>
                    <a:pt x="1191" y="1713"/>
                    <a:pt x="1177" y="1708"/>
                  </a:cubicBezTo>
                  <a:cubicBezTo>
                    <a:pt x="1173" y="1706"/>
                    <a:pt x="1168" y="1707"/>
                    <a:pt x="1165" y="1712"/>
                  </a:cubicBezTo>
                  <a:cubicBezTo>
                    <a:pt x="1161" y="1717"/>
                    <a:pt x="1161" y="1726"/>
                    <a:pt x="1163" y="1733"/>
                  </a:cubicBezTo>
                  <a:cubicBezTo>
                    <a:pt x="1169" y="1754"/>
                    <a:pt x="1177" y="1774"/>
                    <a:pt x="1187" y="1793"/>
                  </a:cubicBezTo>
                  <a:cubicBezTo>
                    <a:pt x="1192" y="1802"/>
                    <a:pt x="1197" y="1811"/>
                    <a:pt x="1203" y="1819"/>
                  </a:cubicBezTo>
                  <a:cubicBezTo>
                    <a:pt x="1206" y="1823"/>
                    <a:pt x="1220" y="1848"/>
                    <a:pt x="1220" y="1838"/>
                  </a:cubicBezTo>
                  <a:cubicBezTo>
                    <a:pt x="1220" y="1826"/>
                    <a:pt x="1217" y="1813"/>
                    <a:pt x="1214" y="1802"/>
                  </a:cubicBezTo>
                  <a:cubicBezTo>
                    <a:pt x="1211" y="1784"/>
                    <a:pt x="1206" y="1767"/>
                    <a:pt x="1201" y="1751"/>
                  </a:cubicBezTo>
                  <a:close/>
                  <a:moveTo>
                    <a:pt x="3" y="763"/>
                  </a:moveTo>
                  <a:cubicBezTo>
                    <a:pt x="14" y="793"/>
                    <a:pt x="34" y="812"/>
                    <a:pt x="54" y="829"/>
                  </a:cubicBezTo>
                  <a:cubicBezTo>
                    <a:pt x="56" y="831"/>
                    <a:pt x="58" y="832"/>
                    <a:pt x="60" y="833"/>
                  </a:cubicBezTo>
                  <a:cubicBezTo>
                    <a:pt x="61" y="833"/>
                    <a:pt x="62" y="833"/>
                    <a:pt x="63" y="833"/>
                  </a:cubicBezTo>
                  <a:cubicBezTo>
                    <a:pt x="64" y="833"/>
                    <a:pt x="65" y="832"/>
                    <a:pt x="66" y="831"/>
                  </a:cubicBezTo>
                  <a:cubicBezTo>
                    <a:pt x="70" y="826"/>
                    <a:pt x="64" y="813"/>
                    <a:pt x="63" y="808"/>
                  </a:cubicBezTo>
                  <a:cubicBezTo>
                    <a:pt x="59" y="800"/>
                    <a:pt x="55" y="792"/>
                    <a:pt x="51" y="784"/>
                  </a:cubicBezTo>
                  <a:cubicBezTo>
                    <a:pt x="45" y="771"/>
                    <a:pt x="38" y="757"/>
                    <a:pt x="29" y="746"/>
                  </a:cubicBezTo>
                  <a:cubicBezTo>
                    <a:pt x="26" y="741"/>
                    <a:pt x="22" y="736"/>
                    <a:pt x="17" y="734"/>
                  </a:cubicBezTo>
                  <a:cubicBezTo>
                    <a:pt x="12" y="733"/>
                    <a:pt x="6" y="734"/>
                    <a:pt x="3" y="740"/>
                  </a:cubicBezTo>
                  <a:cubicBezTo>
                    <a:pt x="1" y="743"/>
                    <a:pt x="0" y="747"/>
                    <a:pt x="1" y="751"/>
                  </a:cubicBezTo>
                  <a:cubicBezTo>
                    <a:pt x="1" y="756"/>
                    <a:pt x="2" y="759"/>
                    <a:pt x="3" y="763"/>
                  </a:cubicBezTo>
                  <a:close/>
                  <a:moveTo>
                    <a:pt x="3" y="58"/>
                  </a:moveTo>
                  <a:cubicBezTo>
                    <a:pt x="14" y="87"/>
                    <a:pt x="34" y="107"/>
                    <a:pt x="54" y="124"/>
                  </a:cubicBezTo>
                  <a:cubicBezTo>
                    <a:pt x="56" y="125"/>
                    <a:pt x="58" y="127"/>
                    <a:pt x="60" y="127"/>
                  </a:cubicBezTo>
                  <a:cubicBezTo>
                    <a:pt x="61" y="128"/>
                    <a:pt x="62" y="128"/>
                    <a:pt x="63" y="128"/>
                  </a:cubicBezTo>
                  <a:cubicBezTo>
                    <a:pt x="64" y="127"/>
                    <a:pt x="65" y="127"/>
                    <a:pt x="66" y="125"/>
                  </a:cubicBezTo>
                  <a:cubicBezTo>
                    <a:pt x="70" y="121"/>
                    <a:pt x="64" y="107"/>
                    <a:pt x="63" y="102"/>
                  </a:cubicBezTo>
                  <a:cubicBezTo>
                    <a:pt x="59" y="94"/>
                    <a:pt x="55" y="86"/>
                    <a:pt x="51" y="78"/>
                  </a:cubicBezTo>
                  <a:cubicBezTo>
                    <a:pt x="45" y="65"/>
                    <a:pt x="38" y="52"/>
                    <a:pt x="29" y="40"/>
                  </a:cubicBezTo>
                  <a:cubicBezTo>
                    <a:pt x="26" y="35"/>
                    <a:pt x="22" y="31"/>
                    <a:pt x="17" y="29"/>
                  </a:cubicBezTo>
                  <a:cubicBezTo>
                    <a:pt x="12" y="27"/>
                    <a:pt x="6" y="29"/>
                    <a:pt x="3" y="34"/>
                  </a:cubicBezTo>
                  <a:cubicBezTo>
                    <a:pt x="1" y="37"/>
                    <a:pt x="0" y="42"/>
                    <a:pt x="1" y="46"/>
                  </a:cubicBezTo>
                  <a:cubicBezTo>
                    <a:pt x="1" y="50"/>
                    <a:pt x="2" y="54"/>
                    <a:pt x="3" y="58"/>
                  </a:cubicBezTo>
                  <a:close/>
                  <a:moveTo>
                    <a:pt x="142" y="32"/>
                  </a:moveTo>
                  <a:cubicBezTo>
                    <a:pt x="142" y="32"/>
                    <a:pt x="141" y="32"/>
                    <a:pt x="141" y="32"/>
                  </a:cubicBezTo>
                  <a:cubicBezTo>
                    <a:pt x="139" y="30"/>
                    <a:pt x="136" y="31"/>
                    <a:pt x="133" y="32"/>
                  </a:cubicBezTo>
                  <a:cubicBezTo>
                    <a:pt x="120" y="37"/>
                    <a:pt x="109" y="51"/>
                    <a:pt x="100" y="65"/>
                  </a:cubicBezTo>
                  <a:cubicBezTo>
                    <a:pt x="89" y="82"/>
                    <a:pt x="73" y="118"/>
                    <a:pt x="76" y="124"/>
                  </a:cubicBezTo>
                  <a:cubicBezTo>
                    <a:pt x="79" y="130"/>
                    <a:pt x="117" y="105"/>
                    <a:pt x="132" y="85"/>
                  </a:cubicBezTo>
                  <a:cubicBezTo>
                    <a:pt x="140" y="74"/>
                    <a:pt x="155" y="52"/>
                    <a:pt x="146" y="36"/>
                  </a:cubicBezTo>
                  <a:cubicBezTo>
                    <a:pt x="145" y="35"/>
                    <a:pt x="144" y="33"/>
                    <a:pt x="142" y="32"/>
                  </a:cubicBezTo>
                  <a:close/>
                  <a:moveTo>
                    <a:pt x="142" y="738"/>
                  </a:moveTo>
                  <a:cubicBezTo>
                    <a:pt x="142" y="738"/>
                    <a:pt x="141" y="737"/>
                    <a:pt x="141" y="737"/>
                  </a:cubicBezTo>
                  <a:cubicBezTo>
                    <a:pt x="139" y="736"/>
                    <a:pt x="136" y="736"/>
                    <a:pt x="133" y="737"/>
                  </a:cubicBezTo>
                  <a:cubicBezTo>
                    <a:pt x="120" y="742"/>
                    <a:pt x="109" y="757"/>
                    <a:pt x="100" y="770"/>
                  </a:cubicBezTo>
                  <a:cubicBezTo>
                    <a:pt x="89" y="787"/>
                    <a:pt x="73" y="823"/>
                    <a:pt x="76" y="830"/>
                  </a:cubicBezTo>
                  <a:cubicBezTo>
                    <a:pt x="79" y="836"/>
                    <a:pt x="117" y="811"/>
                    <a:pt x="132" y="791"/>
                  </a:cubicBezTo>
                  <a:cubicBezTo>
                    <a:pt x="140" y="780"/>
                    <a:pt x="155" y="758"/>
                    <a:pt x="146" y="742"/>
                  </a:cubicBezTo>
                  <a:cubicBezTo>
                    <a:pt x="145" y="740"/>
                    <a:pt x="144" y="739"/>
                    <a:pt x="142" y="738"/>
                  </a:cubicBezTo>
                  <a:close/>
                  <a:moveTo>
                    <a:pt x="137" y="2073"/>
                  </a:moveTo>
                  <a:cubicBezTo>
                    <a:pt x="137" y="2070"/>
                    <a:pt x="136" y="2067"/>
                    <a:pt x="135" y="2064"/>
                  </a:cubicBezTo>
                  <a:cubicBezTo>
                    <a:pt x="132" y="2062"/>
                    <a:pt x="129" y="2061"/>
                    <a:pt x="126" y="2062"/>
                  </a:cubicBezTo>
                  <a:cubicBezTo>
                    <a:pt x="119" y="2064"/>
                    <a:pt x="115" y="2070"/>
                    <a:pt x="111" y="2077"/>
                  </a:cubicBezTo>
                  <a:cubicBezTo>
                    <a:pt x="106" y="2085"/>
                    <a:pt x="101" y="2092"/>
                    <a:pt x="98" y="2101"/>
                  </a:cubicBezTo>
                  <a:cubicBezTo>
                    <a:pt x="92" y="2116"/>
                    <a:pt x="88" y="2131"/>
                    <a:pt x="83" y="2146"/>
                  </a:cubicBezTo>
                  <a:cubicBezTo>
                    <a:pt x="82" y="2150"/>
                    <a:pt x="81" y="2154"/>
                    <a:pt x="79" y="2158"/>
                  </a:cubicBezTo>
                  <a:cubicBezTo>
                    <a:pt x="102" y="2158"/>
                    <a:pt x="102" y="2158"/>
                    <a:pt x="102" y="2158"/>
                  </a:cubicBezTo>
                  <a:cubicBezTo>
                    <a:pt x="105" y="2155"/>
                    <a:pt x="107" y="2152"/>
                    <a:pt x="109" y="2149"/>
                  </a:cubicBezTo>
                  <a:cubicBezTo>
                    <a:pt x="116" y="2137"/>
                    <a:pt x="122" y="2125"/>
                    <a:pt x="128" y="2112"/>
                  </a:cubicBezTo>
                  <a:cubicBezTo>
                    <a:pt x="133" y="2100"/>
                    <a:pt x="139" y="2088"/>
                    <a:pt x="137" y="2073"/>
                  </a:cubicBezTo>
                  <a:close/>
                  <a:moveTo>
                    <a:pt x="1203" y="1840"/>
                  </a:moveTo>
                  <a:cubicBezTo>
                    <a:pt x="1197" y="1827"/>
                    <a:pt x="1190" y="1814"/>
                    <a:pt x="1181" y="1802"/>
                  </a:cubicBezTo>
                  <a:cubicBezTo>
                    <a:pt x="1178" y="1797"/>
                    <a:pt x="1174" y="1793"/>
                    <a:pt x="1169" y="1791"/>
                  </a:cubicBezTo>
                  <a:cubicBezTo>
                    <a:pt x="1164" y="1789"/>
                    <a:pt x="1158" y="1791"/>
                    <a:pt x="1155" y="1796"/>
                  </a:cubicBezTo>
                  <a:cubicBezTo>
                    <a:pt x="1153" y="1799"/>
                    <a:pt x="1152" y="1804"/>
                    <a:pt x="1153" y="1808"/>
                  </a:cubicBezTo>
                  <a:cubicBezTo>
                    <a:pt x="1153" y="1812"/>
                    <a:pt x="1154" y="1816"/>
                    <a:pt x="1155" y="1820"/>
                  </a:cubicBezTo>
                  <a:cubicBezTo>
                    <a:pt x="1166" y="1849"/>
                    <a:pt x="1186" y="1869"/>
                    <a:pt x="1206" y="1886"/>
                  </a:cubicBezTo>
                  <a:cubicBezTo>
                    <a:pt x="1208" y="1887"/>
                    <a:pt x="1210" y="1889"/>
                    <a:pt x="1212" y="1889"/>
                  </a:cubicBezTo>
                  <a:cubicBezTo>
                    <a:pt x="1213" y="1890"/>
                    <a:pt x="1214" y="1890"/>
                    <a:pt x="1215" y="1890"/>
                  </a:cubicBezTo>
                  <a:cubicBezTo>
                    <a:pt x="1216" y="1889"/>
                    <a:pt x="1217" y="1889"/>
                    <a:pt x="1218" y="1888"/>
                  </a:cubicBezTo>
                  <a:cubicBezTo>
                    <a:pt x="1222" y="1883"/>
                    <a:pt x="1216" y="1869"/>
                    <a:pt x="1215" y="1865"/>
                  </a:cubicBezTo>
                  <a:cubicBezTo>
                    <a:pt x="1211" y="1856"/>
                    <a:pt x="1207" y="1848"/>
                    <a:pt x="1203" y="1840"/>
                  </a:cubicBezTo>
                  <a:close/>
                  <a:moveTo>
                    <a:pt x="142" y="1443"/>
                  </a:moveTo>
                  <a:cubicBezTo>
                    <a:pt x="142" y="1443"/>
                    <a:pt x="141" y="1443"/>
                    <a:pt x="141" y="1443"/>
                  </a:cubicBezTo>
                  <a:cubicBezTo>
                    <a:pt x="139" y="1441"/>
                    <a:pt x="136" y="1442"/>
                    <a:pt x="133" y="1443"/>
                  </a:cubicBezTo>
                  <a:cubicBezTo>
                    <a:pt x="120" y="1448"/>
                    <a:pt x="109" y="1463"/>
                    <a:pt x="100" y="1476"/>
                  </a:cubicBezTo>
                  <a:cubicBezTo>
                    <a:pt x="89" y="1493"/>
                    <a:pt x="73" y="1529"/>
                    <a:pt x="76" y="1535"/>
                  </a:cubicBezTo>
                  <a:cubicBezTo>
                    <a:pt x="79" y="1542"/>
                    <a:pt x="117" y="1517"/>
                    <a:pt x="132" y="1496"/>
                  </a:cubicBezTo>
                  <a:cubicBezTo>
                    <a:pt x="140" y="1485"/>
                    <a:pt x="155" y="1463"/>
                    <a:pt x="146" y="1448"/>
                  </a:cubicBezTo>
                  <a:cubicBezTo>
                    <a:pt x="145" y="1446"/>
                    <a:pt x="144" y="1444"/>
                    <a:pt x="142" y="1443"/>
                  </a:cubicBezTo>
                  <a:close/>
                  <a:moveTo>
                    <a:pt x="142" y="2149"/>
                  </a:moveTo>
                  <a:cubicBezTo>
                    <a:pt x="142" y="2149"/>
                    <a:pt x="141" y="2148"/>
                    <a:pt x="141" y="2148"/>
                  </a:cubicBezTo>
                  <a:cubicBezTo>
                    <a:pt x="139" y="2147"/>
                    <a:pt x="136" y="2147"/>
                    <a:pt x="133" y="2148"/>
                  </a:cubicBezTo>
                  <a:cubicBezTo>
                    <a:pt x="128" y="2150"/>
                    <a:pt x="123" y="2154"/>
                    <a:pt x="118" y="2158"/>
                  </a:cubicBezTo>
                  <a:cubicBezTo>
                    <a:pt x="148" y="2158"/>
                    <a:pt x="148" y="2158"/>
                    <a:pt x="148" y="2158"/>
                  </a:cubicBezTo>
                  <a:cubicBezTo>
                    <a:pt x="147" y="2157"/>
                    <a:pt x="147" y="2155"/>
                    <a:pt x="146" y="2153"/>
                  </a:cubicBezTo>
                  <a:cubicBezTo>
                    <a:pt x="145" y="2151"/>
                    <a:pt x="144" y="2150"/>
                    <a:pt x="142" y="2149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</p:sp>
      </p:grpSp>
      <p:grpSp>
        <p:nvGrpSpPr>
          <p:cNvPr id="9" name="Group 8" title="Text Container Shape"/>
          <p:cNvGrpSpPr/>
          <p:nvPr/>
        </p:nvGrpSpPr>
        <p:grpSpPr>
          <a:xfrm>
            <a:off x="7320300" y="467786"/>
            <a:ext cx="4875213" cy="5922963"/>
            <a:chOff x="7320300" y="467784"/>
            <a:chExt cx="4875213" cy="5922963"/>
          </a:xfrm>
        </p:grpSpPr>
        <p:sp>
          <p:nvSpPr>
            <p:cNvPr id="231" name="Freeform 206"/>
            <p:cNvSpPr/>
            <p:nvPr/>
          </p:nvSpPr>
          <p:spPr bwMode="auto">
            <a:xfrm>
              <a:off x="7320300" y="467784"/>
              <a:ext cx="4875213" cy="5922963"/>
            </a:xfrm>
            <a:custGeom>
              <a:avLst/>
              <a:gdLst/>
              <a:ahLst/>
              <a:cxnLst/>
              <a:rect l="0" t="0" r="r" b="b"/>
              <a:pathLst>
                <a:path w="3071" h="3731">
                  <a:moveTo>
                    <a:pt x="199" y="0"/>
                  </a:moveTo>
                  <a:lnTo>
                    <a:pt x="3071" y="0"/>
                  </a:lnTo>
                  <a:lnTo>
                    <a:pt x="3071" y="3731"/>
                  </a:lnTo>
                  <a:lnTo>
                    <a:pt x="199" y="3731"/>
                  </a:lnTo>
                  <a:lnTo>
                    <a:pt x="164" y="3728"/>
                  </a:lnTo>
                  <a:lnTo>
                    <a:pt x="130" y="3719"/>
                  </a:lnTo>
                  <a:lnTo>
                    <a:pt x="98" y="3704"/>
                  </a:lnTo>
                  <a:lnTo>
                    <a:pt x="71" y="3683"/>
                  </a:lnTo>
                  <a:lnTo>
                    <a:pt x="46" y="3660"/>
                  </a:lnTo>
                  <a:lnTo>
                    <a:pt x="27" y="3631"/>
                  </a:lnTo>
                  <a:lnTo>
                    <a:pt x="12" y="3601"/>
                  </a:lnTo>
                  <a:lnTo>
                    <a:pt x="3" y="3567"/>
                  </a:lnTo>
                  <a:lnTo>
                    <a:pt x="0" y="3531"/>
                  </a:lnTo>
                  <a:lnTo>
                    <a:pt x="0" y="199"/>
                  </a:lnTo>
                  <a:lnTo>
                    <a:pt x="3" y="164"/>
                  </a:lnTo>
                  <a:lnTo>
                    <a:pt x="12" y="130"/>
                  </a:lnTo>
                  <a:lnTo>
                    <a:pt x="27" y="98"/>
                  </a:lnTo>
                  <a:lnTo>
                    <a:pt x="46" y="71"/>
                  </a:lnTo>
                  <a:lnTo>
                    <a:pt x="71" y="46"/>
                  </a:lnTo>
                  <a:lnTo>
                    <a:pt x="98" y="27"/>
                  </a:lnTo>
                  <a:lnTo>
                    <a:pt x="130" y="12"/>
                  </a:lnTo>
                  <a:lnTo>
                    <a:pt x="164" y="2"/>
                  </a:lnTo>
                  <a:lnTo>
                    <a:pt x="199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237" name="Freeform 211"/>
            <p:cNvSpPr/>
            <p:nvPr/>
          </p:nvSpPr>
          <p:spPr bwMode="auto">
            <a:xfrm>
              <a:off x="7505469" y="661988"/>
              <a:ext cx="4686300" cy="5543550"/>
            </a:xfrm>
            <a:custGeom>
              <a:avLst/>
              <a:gdLst/>
              <a:ahLst/>
              <a:cxnLst/>
              <a:rect l="0" t="0" r="r" b="b"/>
              <a:pathLst>
                <a:path w="2952" h="3492">
                  <a:moveTo>
                    <a:pt x="79" y="0"/>
                  </a:moveTo>
                  <a:lnTo>
                    <a:pt x="2952" y="0"/>
                  </a:lnTo>
                  <a:lnTo>
                    <a:pt x="2952" y="25"/>
                  </a:lnTo>
                  <a:lnTo>
                    <a:pt x="79" y="25"/>
                  </a:lnTo>
                  <a:lnTo>
                    <a:pt x="62" y="27"/>
                  </a:lnTo>
                  <a:lnTo>
                    <a:pt x="48" y="35"/>
                  </a:lnTo>
                  <a:lnTo>
                    <a:pt x="35" y="47"/>
                  </a:lnTo>
                  <a:lnTo>
                    <a:pt x="26" y="63"/>
                  </a:lnTo>
                  <a:lnTo>
                    <a:pt x="24" y="80"/>
                  </a:lnTo>
                  <a:lnTo>
                    <a:pt x="24" y="3411"/>
                  </a:lnTo>
                  <a:lnTo>
                    <a:pt x="26" y="3429"/>
                  </a:lnTo>
                  <a:lnTo>
                    <a:pt x="35" y="3444"/>
                  </a:lnTo>
                  <a:lnTo>
                    <a:pt x="48" y="3457"/>
                  </a:lnTo>
                  <a:lnTo>
                    <a:pt x="62" y="3466"/>
                  </a:lnTo>
                  <a:lnTo>
                    <a:pt x="79" y="3468"/>
                  </a:lnTo>
                  <a:lnTo>
                    <a:pt x="2951" y="3468"/>
                  </a:lnTo>
                  <a:lnTo>
                    <a:pt x="2951" y="3492"/>
                  </a:lnTo>
                  <a:lnTo>
                    <a:pt x="79" y="3492"/>
                  </a:lnTo>
                  <a:lnTo>
                    <a:pt x="59" y="3489"/>
                  </a:lnTo>
                  <a:lnTo>
                    <a:pt x="40" y="3481"/>
                  </a:lnTo>
                  <a:lnTo>
                    <a:pt x="23" y="3469"/>
                  </a:lnTo>
                  <a:lnTo>
                    <a:pt x="11" y="3452"/>
                  </a:lnTo>
                  <a:lnTo>
                    <a:pt x="3" y="3433"/>
                  </a:lnTo>
                  <a:lnTo>
                    <a:pt x="0" y="3411"/>
                  </a:lnTo>
                  <a:lnTo>
                    <a:pt x="0" y="80"/>
                  </a:lnTo>
                  <a:lnTo>
                    <a:pt x="3" y="60"/>
                  </a:lnTo>
                  <a:lnTo>
                    <a:pt x="11" y="41"/>
                  </a:lnTo>
                  <a:lnTo>
                    <a:pt x="23" y="24"/>
                  </a:lnTo>
                  <a:lnTo>
                    <a:pt x="40" y="11"/>
                  </a:lnTo>
                  <a:lnTo>
                    <a:pt x="59" y="4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</p:sp>
        <p:cxnSp>
          <p:nvCxnSpPr>
            <p:cNvPr id="10" name="Straight Connector 9"/>
            <p:cNvCxnSpPr/>
            <p:nvPr/>
          </p:nvCxnSpPr>
          <p:spPr>
            <a:xfrm>
              <a:off x="8013399" y="4629095"/>
              <a:ext cx="694944" cy="0"/>
            </a:xfrm>
            <a:prstGeom prst="line">
              <a:avLst/>
            </a:prstGeom>
            <a:ln w="381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920753" y="1023869"/>
            <a:ext cx="3793679" cy="3349641"/>
          </a:xfrm>
        </p:spPr>
        <p:txBody>
          <a:bodyPr anchor="t">
            <a:normAutofit/>
          </a:bodyPr>
          <a:lstStyle>
            <a:lvl1pPr algn="l">
              <a:lnSpc>
                <a:spcPct val="105000"/>
              </a:lnSpc>
              <a:defRPr sz="3900" baseline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20753" y="4945377"/>
            <a:ext cx="3793679" cy="1037760"/>
          </a:xfrm>
        </p:spPr>
        <p:txBody>
          <a:bodyPr anchor="t">
            <a:normAutofit/>
          </a:bodyPr>
          <a:lstStyle>
            <a:lvl1pPr marL="0" indent="0" algn="l">
              <a:lnSpc>
                <a:spcPct val="130000"/>
              </a:lnSpc>
              <a:buNone/>
              <a:defRPr sz="2000" baseline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73319" y="6442526"/>
            <a:ext cx="27432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2211" y="6442526"/>
            <a:ext cx="4114800" cy="365125"/>
          </a:xfrm>
        </p:spPr>
        <p:txBody>
          <a:bodyPr/>
          <a:lstStyle>
            <a:lvl1pPr algn="ctr">
              <a:defRPr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6432" y="6442526"/>
            <a:ext cx="2755379" cy="365125"/>
          </a:xfrm>
        </p:spPr>
        <p:txBody>
          <a:bodyPr anchor="ctr"/>
          <a:lstStyle>
            <a:lvl1pPr algn="l">
              <a:defRPr sz="120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7069473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4056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525208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9"/>
          <p:cNvSpPr>
            <a:spLocks noEditPoints="1"/>
          </p:cNvSpPr>
          <p:nvPr/>
        </p:nvSpPr>
        <p:spPr bwMode="auto">
          <a:xfrm>
            <a:off x="1" y="1"/>
            <a:ext cx="2706681" cy="6858000"/>
          </a:xfrm>
          <a:custGeom>
            <a:avLst/>
            <a:gdLst/>
            <a:ahLst/>
            <a:cxnLst/>
            <a:rect l="0" t="0" r="r" b="b"/>
            <a:pathLst>
              <a:path w="850" h="2159"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20" y="652"/>
                </a:move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ubicBezTo>
                  <a:pt x="740" y="680"/>
                  <a:pt x="734" y="656"/>
                  <a:pt x="720" y="652"/>
                </a:cubicBezTo>
                <a:close/>
                <a:moveTo>
                  <a:pt x="795" y="65"/>
                </a:move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769" y="721"/>
                </a:move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75000"/>
            </a:schemeClr>
          </a:solidFill>
          <a:ln>
            <a:noFill/>
          </a:ln>
        </p:spPr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77965" y="507037"/>
            <a:ext cx="1571627" cy="533993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33701" y="524373"/>
            <a:ext cx="5959577" cy="532259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77966" y="6296617"/>
            <a:ext cx="2505996" cy="365125"/>
          </a:xfrm>
        </p:spPr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33701" y="6296617"/>
            <a:ext cx="5959577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8734644" y="2853202"/>
            <a:ext cx="5383267" cy="604269"/>
          </a:xfrm>
        </p:spPr>
        <p:txBody>
          <a:bodyPr/>
          <a:lstStyle>
            <a:lvl1pPr algn="l">
              <a:defRPr/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  <p:cxnSp>
        <p:nvCxnSpPr>
          <p:cNvPr id="7" name="Straight Connector 6" title="Rule Line"/>
          <p:cNvCxnSpPr/>
          <p:nvPr/>
        </p:nvCxnSpPr>
        <p:spPr>
          <a:xfrm>
            <a:off x="9111583" y="571504"/>
            <a:ext cx="0" cy="5275467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55881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8412904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5"/>
          <p:cNvSpPr>
            <a:spLocks noEditPoints="1"/>
          </p:cNvSpPr>
          <p:nvPr/>
        </p:nvSpPr>
        <p:spPr bwMode="auto">
          <a:xfrm>
            <a:off x="0" y="1"/>
            <a:ext cx="12194835" cy="6858000"/>
          </a:xfrm>
          <a:custGeom>
            <a:avLst/>
            <a:gdLst/>
            <a:ahLst/>
            <a:cxnLst/>
            <a:rect l="0" t="0" r="r" b="b"/>
            <a:pathLst>
              <a:path w="3842" h="2159">
                <a:moveTo>
                  <a:pt x="1466" y="764"/>
                </a:moveTo>
                <a:cubicBezTo>
                  <a:pt x="1477" y="793"/>
                  <a:pt x="1497" y="813"/>
                  <a:pt x="1517" y="829"/>
                </a:cubicBezTo>
                <a:cubicBezTo>
                  <a:pt x="1519" y="831"/>
                  <a:pt x="1521" y="833"/>
                  <a:pt x="1523" y="833"/>
                </a:cubicBezTo>
                <a:cubicBezTo>
                  <a:pt x="1524" y="833"/>
                  <a:pt x="1525" y="834"/>
                  <a:pt x="1526" y="833"/>
                </a:cubicBezTo>
                <a:cubicBezTo>
                  <a:pt x="1527" y="833"/>
                  <a:pt x="1528" y="833"/>
                  <a:pt x="1529" y="831"/>
                </a:cubicBezTo>
                <a:cubicBezTo>
                  <a:pt x="1533" y="826"/>
                  <a:pt x="1527" y="813"/>
                  <a:pt x="1526" y="808"/>
                </a:cubicBezTo>
                <a:cubicBezTo>
                  <a:pt x="1522" y="800"/>
                  <a:pt x="1518" y="792"/>
                  <a:pt x="1514" y="784"/>
                </a:cubicBezTo>
                <a:cubicBezTo>
                  <a:pt x="1508" y="771"/>
                  <a:pt x="1501" y="758"/>
                  <a:pt x="1492" y="746"/>
                </a:cubicBezTo>
                <a:cubicBezTo>
                  <a:pt x="1489" y="741"/>
                  <a:pt x="1485" y="736"/>
                  <a:pt x="1480" y="735"/>
                </a:cubicBezTo>
                <a:cubicBezTo>
                  <a:pt x="1475" y="733"/>
                  <a:pt x="1469" y="734"/>
                  <a:pt x="1466" y="740"/>
                </a:cubicBezTo>
                <a:cubicBezTo>
                  <a:pt x="1464" y="743"/>
                  <a:pt x="1463" y="747"/>
                  <a:pt x="1464" y="752"/>
                </a:cubicBezTo>
                <a:cubicBezTo>
                  <a:pt x="1464" y="756"/>
                  <a:pt x="1465" y="760"/>
                  <a:pt x="1466" y="764"/>
                </a:cubicBezTo>
                <a:close/>
                <a:moveTo>
                  <a:pt x="1114" y="381"/>
                </a:moveTo>
                <a:cubicBezTo>
                  <a:pt x="1119" y="390"/>
                  <a:pt x="1125" y="399"/>
                  <a:pt x="1130" y="407"/>
                </a:cubicBezTo>
                <a:cubicBezTo>
                  <a:pt x="1133" y="411"/>
                  <a:pt x="1147" y="436"/>
                  <a:pt x="1147" y="426"/>
                </a:cubicBezTo>
                <a:cubicBezTo>
                  <a:pt x="1147" y="414"/>
                  <a:pt x="1144" y="401"/>
                  <a:pt x="1141" y="390"/>
                </a:cubicBezTo>
                <a:cubicBezTo>
                  <a:pt x="1138" y="373"/>
                  <a:pt x="1133" y="355"/>
                  <a:pt x="1128" y="339"/>
                </a:cubicBezTo>
                <a:cubicBezTo>
                  <a:pt x="1124" y="324"/>
                  <a:pt x="1118" y="301"/>
                  <a:pt x="1104" y="296"/>
                </a:cubicBezTo>
                <a:cubicBezTo>
                  <a:pt x="1100" y="294"/>
                  <a:pt x="1095" y="296"/>
                  <a:pt x="1092" y="300"/>
                </a:cubicBezTo>
                <a:cubicBezTo>
                  <a:pt x="1088" y="305"/>
                  <a:pt x="1088" y="314"/>
                  <a:pt x="1090" y="321"/>
                </a:cubicBezTo>
                <a:cubicBezTo>
                  <a:pt x="1096" y="342"/>
                  <a:pt x="1104" y="362"/>
                  <a:pt x="1114" y="381"/>
                </a:cubicBezTo>
                <a:close/>
                <a:moveTo>
                  <a:pt x="1466" y="58"/>
                </a:moveTo>
                <a:cubicBezTo>
                  <a:pt x="1477" y="87"/>
                  <a:pt x="1497" y="107"/>
                  <a:pt x="1517" y="124"/>
                </a:cubicBezTo>
                <a:cubicBezTo>
                  <a:pt x="1519" y="125"/>
                  <a:pt x="1521" y="127"/>
                  <a:pt x="1523" y="128"/>
                </a:cubicBezTo>
                <a:cubicBezTo>
                  <a:pt x="1524" y="128"/>
                  <a:pt x="1525" y="128"/>
                  <a:pt x="1526" y="128"/>
                </a:cubicBezTo>
                <a:cubicBezTo>
                  <a:pt x="1527" y="128"/>
                  <a:pt x="1528" y="127"/>
                  <a:pt x="1529" y="126"/>
                </a:cubicBezTo>
                <a:cubicBezTo>
                  <a:pt x="1533" y="121"/>
                  <a:pt x="1527" y="107"/>
                  <a:pt x="1526" y="103"/>
                </a:cubicBezTo>
                <a:cubicBezTo>
                  <a:pt x="1522" y="94"/>
                  <a:pt x="1518" y="87"/>
                  <a:pt x="1514" y="79"/>
                </a:cubicBezTo>
                <a:cubicBezTo>
                  <a:pt x="1508" y="65"/>
                  <a:pt x="1501" y="52"/>
                  <a:pt x="1492" y="40"/>
                </a:cubicBezTo>
                <a:cubicBezTo>
                  <a:pt x="1489" y="35"/>
                  <a:pt x="1485" y="31"/>
                  <a:pt x="1480" y="29"/>
                </a:cubicBezTo>
                <a:cubicBezTo>
                  <a:pt x="1475" y="27"/>
                  <a:pt x="1469" y="29"/>
                  <a:pt x="1466" y="34"/>
                </a:cubicBezTo>
                <a:cubicBezTo>
                  <a:pt x="1464" y="37"/>
                  <a:pt x="1463" y="42"/>
                  <a:pt x="1464" y="46"/>
                </a:cubicBezTo>
                <a:cubicBezTo>
                  <a:pt x="1464" y="50"/>
                  <a:pt x="1465" y="54"/>
                  <a:pt x="1466" y="58"/>
                </a:cubicBezTo>
                <a:close/>
                <a:moveTo>
                  <a:pt x="1537" y="16"/>
                </a:moveTo>
                <a:cubicBezTo>
                  <a:pt x="1539" y="11"/>
                  <a:pt x="1540" y="5"/>
                  <a:pt x="1541" y="0"/>
                </a:cubicBezTo>
                <a:cubicBezTo>
                  <a:pt x="1529" y="0"/>
                  <a:pt x="1529" y="0"/>
                  <a:pt x="1529" y="0"/>
                </a:cubicBezTo>
                <a:cubicBezTo>
                  <a:pt x="1529" y="1"/>
                  <a:pt x="1529" y="2"/>
                  <a:pt x="1529" y="3"/>
                </a:cubicBezTo>
                <a:cubicBezTo>
                  <a:pt x="1530" y="5"/>
                  <a:pt x="1533" y="24"/>
                  <a:pt x="1537" y="16"/>
                </a:cubicBezTo>
                <a:close/>
                <a:moveTo>
                  <a:pt x="1153" y="425"/>
                </a:moveTo>
                <a:cubicBezTo>
                  <a:pt x="1156" y="429"/>
                  <a:pt x="1166" y="414"/>
                  <a:pt x="1171" y="406"/>
                </a:cubicBezTo>
                <a:cubicBezTo>
                  <a:pt x="1177" y="399"/>
                  <a:pt x="1183" y="390"/>
                  <a:pt x="1188" y="382"/>
                </a:cubicBezTo>
                <a:cubicBezTo>
                  <a:pt x="1195" y="370"/>
                  <a:pt x="1201" y="358"/>
                  <a:pt x="1207" y="346"/>
                </a:cubicBezTo>
                <a:cubicBezTo>
                  <a:pt x="1212" y="333"/>
                  <a:pt x="1218" y="321"/>
                  <a:pt x="1216" y="306"/>
                </a:cubicBezTo>
                <a:cubicBezTo>
                  <a:pt x="1216" y="303"/>
                  <a:pt x="1215" y="300"/>
                  <a:pt x="1214" y="298"/>
                </a:cubicBezTo>
                <a:cubicBezTo>
                  <a:pt x="1211" y="295"/>
                  <a:pt x="1208" y="295"/>
                  <a:pt x="1205" y="296"/>
                </a:cubicBezTo>
                <a:cubicBezTo>
                  <a:pt x="1198" y="298"/>
                  <a:pt x="1194" y="304"/>
                  <a:pt x="1190" y="310"/>
                </a:cubicBezTo>
                <a:cubicBezTo>
                  <a:pt x="1185" y="318"/>
                  <a:pt x="1180" y="326"/>
                  <a:pt x="1177" y="335"/>
                </a:cubicBezTo>
                <a:cubicBezTo>
                  <a:pt x="1171" y="349"/>
                  <a:pt x="1167" y="364"/>
                  <a:pt x="1162" y="380"/>
                </a:cubicBezTo>
                <a:cubicBezTo>
                  <a:pt x="1158" y="394"/>
                  <a:pt x="1149" y="421"/>
                  <a:pt x="1153" y="425"/>
                </a:cubicBezTo>
                <a:close/>
                <a:moveTo>
                  <a:pt x="1145" y="352"/>
                </a:moveTo>
                <a:cubicBezTo>
                  <a:pt x="1146" y="355"/>
                  <a:pt x="1149" y="374"/>
                  <a:pt x="1153" y="366"/>
                </a:cubicBezTo>
                <a:cubicBezTo>
                  <a:pt x="1155" y="361"/>
                  <a:pt x="1156" y="355"/>
                  <a:pt x="1157" y="350"/>
                </a:cubicBezTo>
                <a:cubicBezTo>
                  <a:pt x="1159" y="340"/>
                  <a:pt x="1160" y="330"/>
                  <a:pt x="1161" y="320"/>
                </a:cubicBezTo>
                <a:cubicBezTo>
                  <a:pt x="1164" y="303"/>
                  <a:pt x="1165" y="286"/>
                  <a:pt x="1166" y="268"/>
                </a:cubicBezTo>
                <a:cubicBezTo>
                  <a:pt x="1167" y="254"/>
                  <a:pt x="1168" y="232"/>
                  <a:pt x="1156" y="224"/>
                </a:cubicBezTo>
                <a:cubicBezTo>
                  <a:pt x="1151" y="221"/>
                  <a:pt x="1144" y="223"/>
                  <a:pt x="1140" y="228"/>
                </a:cubicBezTo>
                <a:cubicBezTo>
                  <a:pt x="1136" y="233"/>
                  <a:pt x="1134" y="241"/>
                  <a:pt x="1133" y="248"/>
                </a:cubicBezTo>
                <a:cubicBezTo>
                  <a:pt x="1134" y="273"/>
                  <a:pt x="1137" y="298"/>
                  <a:pt x="1140" y="323"/>
                </a:cubicBezTo>
                <a:cubicBezTo>
                  <a:pt x="1142" y="333"/>
                  <a:pt x="1143" y="343"/>
                  <a:pt x="1145" y="352"/>
                </a:cubicBezTo>
                <a:close/>
                <a:moveTo>
                  <a:pt x="1540" y="580"/>
                </a:moveTo>
                <a:cubicBezTo>
                  <a:pt x="1535" y="577"/>
                  <a:pt x="1528" y="579"/>
                  <a:pt x="1524" y="584"/>
                </a:cubicBezTo>
                <a:cubicBezTo>
                  <a:pt x="1520" y="589"/>
                  <a:pt x="1518" y="596"/>
                  <a:pt x="1517" y="604"/>
                </a:cubicBezTo>
                <a:cubicBezTo>
                  <a:pt x="1518" y="629"/>
                  <a:pt x="1521" y="654"/>
                  <a:pt x="1524" y="679"/>
                </a:cubicBezTo>
                <a:cubicBezTo>
                  <a:pt x="1526" y="688"/>
                  <a:pt x="1527" y="698"/>
                  <a:pt x="1529" y="708"/>
                </a:cubicBezTo>
                <a:cubicBezTo>
                  <a:pt x="1530" y="711"/>
                  <a:pt x="1533" y="730"/>
                  <a:pt x="1537" y="721"/>
                </a:cubicBezTo>
                <a:cubicBezTo>
                  <a:pt x="1539" y="717"/>
                  <a:pt x="1540" y="711"/>
                  <a:pt x="1541" y="706"/>
                </a:cubicBezTo>
                <a:cubicBezTo>
                  <a:pt x="1543" y="696"/>
                  <a:pt x="1544" y="685"/>
                  <a:pt x="1545" y="675"/>
                </a:cubicBezTo>
                <a:cubicBezTo>
                  <a:pt x="1548" y="658"/>
                  <a:pt x="1549" y="641"/>
                  <a:pt x="1550" y="624"/>
                </a:cubicBezTo>
                <a:cubicBezTo>
                  <a:pt x="1551" y="610"/>
                  <a:pt x="1552" y="587"/>
                  <a:pt x="1540" y="580"/>
                </a:cubicBezTo>
                <a:close/>
                <a:moveTo>
                  <a:pt x="1128" y="1047"/>
                </a:moveTo>
                <a:cubicBezTo>
                  <a:pt x="1124" y="1033"/>
                  <a:pt x="1118" y="1009"/>
                  <a:pt x="1104" y="1004"/>
                </a:cubicBezTo>
                <a:cubicBezTo>
                  <a:pt x="1100" y="1003"/>
                  <a:pt x="1095" y="1004"/>
                  <a:pt x="1092" y="1008"/>
                </a:cubicBezTo>
                <a:cubicBezTo>
                  <a:pt x="1088" y="1014"/>
                  <a:pt x="1088" y="1022"/>
                  <a:pt x="1090" y="1029"/>
                </a:cubicBezTo>
                <a:cubicBezTo>
                  <a:pt x="1096" y="1050"/>
                  <a:pt x="1104" y="1071"/>
                  <a:pt x="1114" y="1089"/>
                </a:cubicBezTo>
                <a:cubicBezTo>
                  <a:pt x="1119" y="1098"/>
                  <a:pt x="1125" y="1107"/>
                  <a:pt x="1130" y="1116"/>
                </a:cubicBezTo>
                <a:cubicBezTo>
                  <a:pt x="1133" y="1120"/>
                  <a:pt x="1147" y="1144"/>
                  <a:pt x="1147" y="1134"/>
                </a:cubicBezTo>
                <a:cubicBezTo>
                  <a:pt x="1147" y="1122"/>
                  <a:pt x="1144" y="1110"/>
                  <a:pt x="1141" y="1098"/>
                </a:cubicBezTo>
                <a:cubicBezTo>
                  <a:pt x="1138" y="1081"/>
                  <a:pt x="1133" y="1064"/>
                  <a:pt x="1128" y="1047"/>
                </a:cubicBezTo>
                <a:close/>
                <a:moveTo>
                  <a:pt x="1153" y="1133"/>
                </a:moveTo>
                <a:cubicBezTo>
                  <a:pt x="1156" y="1137"/>
                  <a:pt x="1166" y="1122"/>
                  <a:pt x="1171" y="1115"/>
                </a:cubicBezTo>
                <a:cubicBezTo>
                  <a:pt x="1177" y="1107"/>
                  <a:pt x="1183" y="1099"/>
                  <a:pt x="1188" y="1090"/>
                </a:cubicBezTo>
                <a:cubicBezTo>
                  <a:pt x="1195" y="1079"/>
                  <a:pt x="1201" y="1067"/>
                  <a:pt x="1207" y="1054"/>
                </a:cubicBezTo>
                <a:cubicBezTo>
                  <a:pt x="1212" y="1042"/>
                  <a:pt x="1218" y="1030"/>
                  <a:pt x="1216" y="1015"/>
                </a:cubicBezTo>
                <a:cubicBezTo>
                  <a:pt x="1216" y="1012"/>
                  <a:pt x="1215" y="1008"/>
                  <a:pt x="1214" y="1006"/>
                </a:cubicBezTo>
                <a:cubicBezTo>
                  <a:pt x="1211" y="1003"/>
                  <a:pt x="1208" y="1003"/>
                  <a:pt x="1205" y="1004"/>
                </a:cubicBezTo>
                <a:cubicBezTo>
                  <a:pt x="1198" y="1006"/>
                  <a:pt x="1194" y="1012"/>
                  <a:pt x="1190" y="1019"/>
                </a:cubicBezTo>
                <a:cubicBezTo>
                  <a:pt x="1185" y="1026"/>
                  <a:pt x="1180" y="1034"/>
                  <a:pt x="1177" y="1043"/>
                </a:cubicBezTo>
                <a:cubicBezTo>
                  <a:pt x="1171" y="1058"/>
                  <a:pt x="1167" y="1073"/>
                  <a:pt x="1162" y="1088"/>
                </a:cubicBezTo>
                <a:cubicBezTo>
                  <a:pt x="1158" y="1103"/>
                  <a:pt x="1149" y="1129"/>
                  <a:pt x="1153" y="1133"/>
                </a:cubicBezTo>
                <a:close/>
                <a:moveTo>
                  <a:pt x="1156" y="933"/>
                </a:moveTo>
                <a:cubicBezTo>
                  <a:pt x="1151" y="930"/>
                  <a:pt x="1144" y="932"/>
                  <a:pt x="1140" y="937"/>
                </a:cubicBezTo>
                <a:cubicBezTo>
                  <a:pt x="1136" y="942"/>
                  <a:pt x="1134" y="949"/>
                  <a:pt x="1133" y="956"/>
                </a:cubicBezTo>
                <a:cubicBezTo>
                  <a:pt x="1134" y="982"/>
                  <a:pt x="1137" y="1006"/>
                  <a:pt x="1140" y="1031"/>
                </a:cubicBezTo>
                <a:cubicBezTo>
                  <a:pt x="1142" y="1041"/>
                  <a:pt x="1143" y="1051"/>
                  <a:pt x="1145" y="1061"/>
                </a:cubicBezTo>
                <a:cubicBezTo>
                  <a:pt x="1146" y="1064"/>
                  <a:pt x="1149" y="1082"/>
                  <a:pt x="1153" y="1074"/>
                </a:cubicBezTo>
                <a:cubicBezTo>
                  <a:pt x="1155" y="1070"/>
                  <a:pt x="1156" y="1063"/>
                  <a:pt x="1157" y="1058"/>
                </a:cubicBezTo>
                <a:cubicBezTo>
                  <a:pt x="1159" y="1048"/>
                  <a:pt x="1160" y="1038"/>
                  <a:pt x="1161" y="1028"/>
                </a:cubicBezTo>
                <a:cubicBezTo>
                  <a:pt x="1164" y="1011"/>
                  <a:pt x="1165" y="994"/>
                  <a:pt x="1166" y="977"/>
                </a:cubicBezTo>
                <a:cubicBezTo>
                  <a:pt x="1167" y="963"/>
                  <a:pt x="1168" y="940"/>
                  <a:pt x="1156" y="933"/>
                </a:cubicBezTo>
                <a:close/>
                <a:moveTo>
                  <a:pt x="1514" y="58"/>
                </a:moveTo>
                <a:cubicBezTo>
                  <a:pt x="1517" y="62"/>
                  <a:pt x="1531" y="86"/>
                  <a:pt x="1531" y="76"/>
                </a:cubicBezTo>
                <a:cubicBezTo>
                  <a:pt x="1531" y="64"/>
                  <a:pt x="1528" y="51"/>
                  <a:pt x="1525" y="40"/>
                </a:cubicBezTo>
                <a:cubicBezTo>
                  <a:pt x="1522" y="27"/>
                  <a:pt x="1519" y="13"/>
                  <a:pt x="1516" y="0"/>
                </a:cubicBezTo>
                <a:cubicBezTo>
                  <a:pt x="1484" y="0"/>
                  <a:pt x="1484" y="0"/>
                  <a:pt x="1484" y="0"/>
                </a:cubicBezTo>
                <a:cubicBezTo>
                  <a:pt x="1488" y="11"/>
                  <a:pt x="1493" y="21"/>
                  <a:pt x="1498" y="31"/>
                </a:cubicBezTo>
                <a:cubicBezTo>
                  <a:pt x="1503" y="40"/>
                  <a:pt x="1509" y="49"/>
                  <a:pt x="1514" y="58"/>
                </a:cubicBezTo>
                <a:close/>
                <a:moveTo>
                  <a:pt x="1882" y="381"/>
                </a:moveTo>
                <a:cubicBezTo>
                  <a:pt x="1887" y="390"/>
                  <a:pt x="1892" y="399"/>
                  <a:pt x="1898" y="407"/>
                </a:cubicBezTo>
                <a:cubicBezTo>
                  <a:pt x="1901" y="411"/>
                  <a:pt x="1915" y="436"/>
                  <a:pt x="1915" y="426"/>
                </a:cubicBezTo>
                <a:cubicBezTo>
                  <a:pt x="1915" y="414"/>
                  <a:pt x="1912" y="401"/>
                  <a:pt x="1909" y="390"/>
                </a:cubicBezTo>
                <a:cubicBezTo>
                  <a:pt x="1906" y="373"/>
                  <a:pt x="1901" y="355"/>
                  <a:pt x="1896" y="339"/>
                </a:cubicBezTo>
                <a:cubicBezTo>
                  <a:pt x="1892" y="324"/>
                  <a:pt x="1886" y="301"/>
                  <a:pt x="1872" y="296"/>
                </a:cubicBezTo>
                <a:cubicBezTo>
                  <a:pt x="1868" y="294"/>
                  <a:pt x="1863" y="296"/>
                  <a:pt x="1860" y="300"/>
                </a:cubicBezTo>
                <a:cubicBezTo>
                  <a:pt x="1856" y="305"/>
                  <a:pt x="1856" y="314"/>
                  <a:pt x="1858" y="321"/>
                </a:cubicBezTo>
                <a:cubicBezTo>
                  <a:pt x="1864" y="342"/>
                  <a:pt x="1872" y="362"/>
                  <a:pt x="1882" y="381"/>
                </a:cubicBezTo>
                <a:close/>
                <a:moveTo>
                  <a:pt x="1850" y="408"/>
                </a:moveTo>
                <a:cubicBezTo>
                  <a:pt x="1861" y="437"/>
                  <a:pt x="1881" y="457"/>
                  <a:pt x="1901" y="474"/>
                </a:cubicBezTo>
                <a:cubicBezTo>
                  <a:pt x="1903" y="475"/>
                  <a:pt x="1905" y="477"/>
                  <a:pt x="1907" y="478"/>
                </a:cubicBezTo>
                <a:cubicBezTo>
                  <a:pt x="1908" y="478"/>
                  <a:pt x="1909" y="478"/>
                  <a:pt x="1910" y="478"/>
                </a:cubicBezTo>
                <a:cubicBezTo>
                  <a:pt x="1911" y="478"/>
                  <a:pt x="1912" y="477"/>
                  <a:pt x="1913" y="476"/>
                </a:cubicBezTo>
                <a:cubicBezTo>
                  <a:pt x="1917" y="471"/>
                  <a:pt x="1911" y="457"/>
                  <a:pt x="1910" y="453"/>
                </a:cubicBezTo>
                <a:cubicBezTo>
                  <a:pt x="1906" y="444"/>
                  <a:pt x="1902" y="436"/>
                  <a:pt x="1898" y="429"/>
                </a:cubicBezTo>
                <a:cubicBezTo>
                  <a:pt x="1892" y="415"/>
                  <a:pt x="1885" y="402"/>
                  <a:pt x="1876" y="390"/>
                </a:cubicBezTo>
                <a:cubicBezTo>
                  <a:pt x="1873" y="385"/>
                  <a:pt x="1869" y="381"/>
                  <a:pt x="1864" y="379"/>
                </a:cubicBezTo>
                <a:cubicBezTo>
                  <a:pt x="1859" y="377"/>
                  <a:pt x="1853" y="379"/>
                  <a:pt x="1850" y="384"/>
                </a:cubicBezTo>
                <a:cubicBezTo>
                  <a:pt x="1848" y="387"/>
                  <a:pt x="1847" y="392"/>
                  <a:pt x="1848" y="396"/>
                </a:cubicBezTo>
                <a:cubicBezTo>
                  <a:pt x="1848" y="400"/>
                  <a:pt x="1849" y="404"/>
                  <a:pt x="1850" y="408"/>
                </a:cubicBezTo>
                <a:close/>
                <a:moveTo>
                  <a:pt x="1913" y="352"/>
                </a:moveTo>
                <a:cubicBezTo>
                  <a:pt x="1914" y="355"/>
                  <a:pt x="1917" y="374"/>
                  <a:pt x="1921" y="366"/>
                </a:cubicBezTo>
                <a:cubicBezTo>
                  <a:pt x="1923" y="361"/>
                  <a:pt x="1924" y="355"/>
                  <a:pt x="1925" y="350"/>
                </a:cubicBezTo>
                <a:cubicBezTo>
                  <a:pt x="1927" y="340"/>
                  <a:pt x="1928" y="330"/>
                  <a:pt x="1929" y="320"/>
                </a:cubicBezTo>
                <a:cubicBezTo>
                  <a:pt x="1932" y="303"/>
                  <a:pt x="1933" y="286"/>
                  <a:pt x="1934" y="268"/>
                </a:cubicBezTo>
                <a:cubicBezTo>
                  <a:pt x="1935" y="254"/>
                  <a:pt x="1936" y="232"/>
                  <a:pt x="1924" y="224"/>
                </a:cubicBezTo>
                <a:cubicBezTo>
                  <a:pt x="1919" y="221"/>
                  <a:pt x="1912" y="223"/>
                  <a:pt x="1908" y="228"/>
                </a:cubicBezTo>
                <a:cubicBezTo>
                  <a:pt x="1904" y="233"/>
                  <a:pt x="1902" y="241"/>
                  <a:pt x="1901" y="248"/>
                </a:cubicBezTo>
                <a:cubicBezTo>
                  <a:pt x="1902" y="273"/>
                  <a:pt x="1905" y="298"/>
                  <a:pt x="1908" y="323"/>
                </a:cubicBezTo>
                <a:cubicBezTo>
                  <a:pt x="1910" y="333"/>
                  <a:pt x="1911" y="343"/>
                  <a:pt x="1913" y="352"/>
                </a:cubicBezTo>
                <a:close/>
                <a:moveTo>
                  <a:pt x="1850" y="1116"/>
                </a:moveTo>
                <a:cubicBezTo>
                  <a:pt x="1861" y="1146"/>
                  <a:pt x="1881" y="1165"/>
                  <a:pt x="1901" y="1182"/>
                </a:cubicBezTo>
                <a:cubicBezTo>
                  <a:pt x="1903" y="1184"/>
                  <a:pt x="1905" y="1185"/>
                  <a:pt x="1907" y="1186"/>
                </a:cubicBezTo>
                <a:cubicBezTo>
                  <a:pt x="1908" y="1186"/>
                  <a:pt x="1909" y="1186"/>
                  <a:pt x="1910" y="1186"/>
                </a:cubicBezTo>
                <a:cubicBezTo>
                  <a:pt x="1911" y="1186"/>
                  <a:pt x="1912" y="1185"/>
                  <a:pt x="1913" y="1184"/>
                </a:cubicBezTo>
                <a:cubicBezTo>
                  <a:pt x="1917" y="1179"/>
                  <a:pt x="1911" y="1166"/>
                  <a:pt x="1910" y="1161"/>
                </a:cubicBezTo>
                <a:cubicBezTo>
                  <a:pt x="1906" y="1153"/>
                  <a:pt x="1902" y="1145"/>
                  <a:pt x="1898" y="1137"/>
                </a:cubicBezTo>
                <a:cubicBezTo>
                  <a:pt x="1892" y="1124"/>
                  <a:pt x="1885" y="1110"/>
                  <a:pt x="1876" y="1099"/>
                </a:cubicBezTo>
                <a:cubicBezTo>
                  <a:pt x="1873" y="1094"/>
                  <a:pt x="1869" y="1089"/>
                  <a:pt x="1864" y="1087"/>
                </a:cubicBezTo>
                <a:cubicBezTo>
                  <a:pt x="1859" y="1086"/>
                  <a:pt x="1853" y="1087"/>
                  <a:pt x="1850" y="1093"/>
                </a:cubicBezTo>
                <a:cubicBezTo>
                  <a:pt x="1848" y="1096"/>
                  <a:pt x="1847" y="1100"/>
                  <a:pt x="1848" y="1104"/>
                </a:cubicBezTo>
                <a:cubicBezTo>
                  <a:pt x="1848" y="1109"/>
                  <a:pt x="1849" y="1112"/>
                  <a:pt x="1850" y="1116"/>
                </a:cubicBezTo>
                <a:close/>
                <a:moveTo>
                  <a:pt x="1896" y="1047"/>
                </a:moveTo>
                <a:cubicBezTo>
                  <a:pt x="1892" y="1033"/>
                  <a:pt x="1886" y="1009"/>
                  <a:pt x="1872" y="1004"/>
                </a:cubicBezTo>
                <a:cubicBezTo>
                  <a:pt x="1868" y="1003"/>
                  <a:pt x="1863" y="1004"/>
                  <a:pt x="1860" y="1008"/>
                </a:cubicBezTo>
                <a:cubicBezTo>
                  <a:pt x="1856" y="1014"/>
                  <a:pt x="1856" y="1022"/>
                  <a:pt x="1858" y="1029"/>
                </a:cubicBezTo>
                <a:cubicBezTo>
                  <a:pt x="1864" y="1050"/>
                  <a:pt x="1872" y="1071"/>
                  <a:pt x="1882" y="1089"/>
                </a:cubicBezTo>
                <a:cubicBezTo>
                  <a:pt x="1887" y="1098"/>
                  <a:pt x="1892" y="1107"/>
                  <a:pt x="1898" y="1116"/>
                </a:cubicBezTo>
                <a:cubicBezTo>
                  <a:pt x="1901" y="1120"/>
                  <a:pt x="1915" y="1144"/>
                  <a:pt x="1915" y="1134"/>
                </a:cubicBezTo>
                <a:cubicBezTo>
                  <a:pt x="1915" y="1122"/>
                  <a:pt x="1912" y="1110"/>
                  <a:pt x="1909" y="1098"/>
                </a:cubicBezTo>
                <a:cubicBezTo>
                  <a:pt x="1906" y="1081"/>
                  <a:pt x="1901" y="1064"/>
                  <a:pt x="1896" y="1047"/>
                </a:cubicBezTo>
                <a:close/>
                <a:moveTo>
                  <a:pt x="1555" y="762"/>
                </a:moveTo>
                <a:cubicBezTo>
                  <a:pt x="1561" y="754"/>
                  <a:pt x="1567" y="746"/>
                  <a:pt x="1572" y="738"/>
                </a:cubicBezTo>
                <a:cubicBezTo>
                  <a:pt x="1579" y="726"/>
                  <a:pt x="1585" y="714"/>
                  <a:pt x="1591" y="702"/>
                </a:cubicBezTo>
                <a:cubicBezTo>
                  <a:pt x="1596" y="689"/>
                  <a:pt x="1602" y="677"/>
                  <a:pt x="1600" y="662"/>
                </a:cubicBezTo>
                <a:cubicBezTo>
                  <a:pt x="1600" y="659"/>
                  <a:pt x="1599" y="656"/>
                  <a:pt x="1598" y="653"/>
                </a:cubicBezTo>
                <a:cubicBezTo>
                  <a:pt x="1595" y="651"/>
                  <a:pt x="1592" y="651"/>
                  <a:pt x="1589" y="651"/>
                </a:cubicBezTo>
                <a:cubicBezTo>
                  <a:pt x="1582" y="653"/>
                  <a:pt x="1578" y="659"/>
                  <a:pt x="1574" y="666"/>
                </a:cubicBezTo>
                <a:cubicBezTo>
                  <a:pt x="1569" y="674"/>
                  <a:pt x="1564" y="681"/>
                  <a:pt x="1561" y="690"/>
                </a:cubicBezTo>
                <a:cubicBezTo>
                  <a:pt x="1555" y="705"/>
                  <a:pt x="1551" y="720"/>
                  <a:pt x="1546" y="735"/>
                </a:cubicBezTo>
                <a:cubicBezTo>
                  <a:pt x="1542" y="750"/>
                  <a:pt x="1533" y="776"/>
                  <a:pt x="1537" y="781"/>
                </a:cubicBezTo>
                <a:cubicBezTo>
                  <a:pt x="1540" y="785"/>
                  <a:pt x="1550" y="769"/>
                  <a:pt x="1555" y="762"/>
                </a:cubicBezTo>
                <a:close/>
                <a:moveTo>
                  <a:pt x="1512" y="694"/>
                </a:moveTo>
                <a:cubicBezTo>
                  <a:pt x="1508" y="680"/>
                  <a:pt x="1502" y="656"/>
                  <a:pt x="1488" y="652"/>
                </a:cubicBezTo>
                <a:cubicBezTo>
                  <a:pt x="1484" y="650"/>
                  <a:pt x="1479" y="651"/>
                  <a:pt x="1476" y="656"/>
                </a:cubicBezTo>
                <a:cubicBezTo>
                  <a:pt x="1472" y="661"/>
                  <a:pt x="1472" y="669"/>
                  <a:pt x="1474" y="676"/>
                </a:cubicBezTo>
                <a:cubicBezTo>
                  <a:pt x="1480" y="698"/>
                  <a:pt x="1488" y="718"/>
                  <a:pt x="1498" y="736"/>
                </a:cubicBezTo>
                <a:cubicBezTo>
                  <a:pt x="1503" y="746"/>
                  <a:pt x="1509" y="755"/>
                  <a:pt x="1514" y="763"/>
                </a:cubicBezTo>
                <a:cubicBezTo>
                  <a:pt x="1517" y="767"/>
                  <a:pt x="1531" y="791"/>
                  <a:pt x="1531" y="781"/>
                </a:cubicBezTo>
                <a:cubicBezTo>
                  <a:pt x="1531" y="769"/>
                  <a:pt x="1528" y="757"/>
                  <a:pt x="1525" y="746"/>
                </a:cubicBezTo>
                <a:cubicBezTo>
                  <a:pt x="1522" y="728"/>
                  <a:pt x="1517" y="711"/>
                  <a:pt x="1512" y="694"/>
                </a:cubicBezTo>
                <a:close/>
                <a:moveTo>
                  <a:pt x="1512" y="1400"/>
                </a:moveTo>
                <a:cubicBezTo>
                  <a:pt x="1508" y="1385"/>
                  <a:pt x="1502" y="1362"/>
                  <a:pt x="1488" y="1357"/>
                </a:cubicBezTo>
                <a:cubicBezTo>
                  <a:pt x="1484" y="1356"/>
                  <a:pt x="1479" y="1357"/>
                  <a:pt x="1476" y="1361"/>
                </a:cubicBezTo>
                <a:cubicBezTo>
                  <a:pt x="1472" y="1367"/>
                  <a:pt x="1472" y="1375"/>
                  <a:pt x="1474" y="1382"/>
                </a:cubicBezTo>
                <a:cubicBezTo>
                  <a:pt x="1480" y="1403"/>
                  <a:pt x="1488" y="1423"/>
                  <a:pt x="1498" y="1442"/>
                </a:cubicBezTo>
                <a:cubicBezTo>
                  <a:pt x="1503" y="1451"/>
                  <a:pt x="1509" y="1460"/>
                  <a:pt x="1514" y="1469"/>
                </a:cubicBezTo>
                <a:cubicBezTo>
                  <a:pt x="1517" y="1473"/>
                  <a:pt x="1531" y="1497"/>
                  <a:pt x="1531" y="1487"/>
                </a:cubicBezTo>
                <a:cubicBezTo>
                  <a:pt x="1531" y="1475"/>
                  <a:pt x="1528" y="1462"/>
                  <a:pt x="1525" y="1451"/>
                </a:cubicBezTo>
                <a:cubicBezTo>
                  <a:pt x="1522" y="1434"/>
                  <a:pt x="1517" y="1417"/>
                  <a:pt x="1512" y="1400"/>
                </a:cubicBezTo>
                <a:close/>
                <a:moveTo>
                  <a:pt x="1537" y="75"/>
                </a:moveTo>
                <a:cubicBezTo>
                  <a:pt x="1540" y="79"/>
                  <a:pt x="1550" y="64"/>
                  <a:pt x="1555" y="56"/>
                </a:cubicBezTo>
                <a:cubicBezTo>
                  <a:pt x="1561" y="49"/>
                  <a:pt x="1567" y="41"/>
                  <a:pt x="1572" y="32"/>
                </a:cubicBezTo>
                <a:cubicBezTo>
                  <a:pt x="1578" y="22"/>
                  <a:pt x="1584" y="11"/>
                  <a:pt x="1589" y="0"/>
                </a:cubicBezTo>
                <a:cubicBezTo>
                  <a:pt x="1555" y="0"/>
                  <a:pt x="1555" y="0"/>
                  <a:pt x="1555" y="0"/>
                </a:cubicBezTo>
                <a:cubicBezTo>
                  <a:pt x="1552" y="10"/>
                  <a:pt x="1549" y="20"/>
                  <a:pt x="1546" y="30"/>
                </a:cubicBezTo>
                <a:cubicBezTo>
                  <a:pt x="1542" y="44"/>
                  <a:pt x="1533" y="71"/>
                  <a:pt x="1537" y="75"/>
                </a:cubicBezTo>
                <a:close/>
                <a:moveTo>
                  <a:pt x="1921" y="1133"/>
                </a:moveTo>
                <a:cubicBezTo>
                  <a:pt x="1924" y="1137"/>
                  <a:pt x="1934" y="1122"/>
                  <a:pt x="1939" y="1115"/>
                </a:cubicBezTo>
                <a:cubicBezTo>
                  <a:pt x="1945" y="1107"/>
                  <a:pt x="1951" y="1099"/>
                  <a:pt x="1956" y="1090"/>
                </a:cubicBezTo>
                <a:cubicBezTo>
                  <a:pt x="1963" y="1079"/>
                  <a:pt x="1969" y="1067"/>
                  <a:pt x="1975" y="1054"/>
                </a:cubicBezTo>
                <a:cubicBezTo>
                  <a:pt x="1980" y="1042"/>
                  <a:pt x="1986" y="1030"/>
                  <a:pt x="1984" y="1015"/>
                </a:cubicBezTo>
                <a:cubicBezTo>
                  <a:pt x="1984" y="1012"/>
                  <a:pt x="1983" y="1008"/>
                  <a:pt x="1982" y="1006"/>
                </a:cubicBezTo>
                <a:cubicBezTo>
                  <a:pt x="1979" y="1003"/>
                  <a:pt x="1976" y="1003"/>
                  <a:pt x="1973" y="1004"/>
                </a:cubicBezTo>
                <a:cubicBezTo>
                  <a:pt x="1966" y="1006"/>
                  <a:pt x="1962" y="1012"/>
                  <a:pt x="1958" y="1019"/>
                </a:cubicBezTo>
                <a:cubicBezTo>
                  <a:pt x="1953" y="1026"/>
                  <a:pt x="1948" y="1034"/>
                  <a:pt x="1945" y="1043"/>
                </a:cubicBezTo>
                <a:cubicBezTo>
                  <a:pt x="1939" y="1058"/>
                  <a:pt x="1935" y="1073"/>
                  <a:pt x="1930" y="1088"/>
                </a:cubicBezTo>
                <a:cubicBezTo>
                  <a:pt x="1926" y="1103"/>
                  <a:pt x="1917" y="1129"/>
                  <a:pt x="1921" y="1133"/>
                </a:cubicBezTo>
                <a:close/>
                <a:moveTo>
                  <a:pt x="1537" y="1486"/>
                </a:moveTo>
                <a:cubicBezTo>
                  <a:pt x="1540" y="1490"/>
                  <a:pt x="1550" y="1475"/>
                  <a:pt x="1555" y="1468"/>
                </a:cubicBezTo>
                <a:cubicBezTo>
                  <a:pt x="1561" y="1460"/>
                  <a:pt x="1567" y="1452"/>
                  <a:pt x="1572" y="1443"/>
                </a:cubicBezTo>
                <a:cubicBezTo>
                  <a:pt x="1579" y="1432"/>
                  <a:pt x="1585" y="1420"/>
                  <a:pt x="1591" y="1407"/>
                </a:cubicBezTo>
                <a:cubicBezTo>
                  <a:pt x="1596" y="1395"/>
                  <a:pt x="1602" y="1382"/>
                  <a:pt x="1600" y="1368"/>
                </a:cubicBezTo>
                <a:cubicBezTo>
                  <a:pt x="1600" y="1364"/>
                  <a:pt x="1599" y="1361"/>
                  <a:pt x="1598" y="1359"/>
                </a:cubicBezTo>
                <a:cubicBezTo>
                  <a:pt x="1595" y="1356"/>
                  <a:pt x="1592" y="1356"/>
                  <a:pt x="1589" y="1357"/>
                </a:cubicBezTo>
                <a:cubicBezTo>
                  <a:pt x="1582" y="1359"/>
                  <a:pt x="1578" y="1365"/>
                  <a:pt x="1574" y="1372"/>
                </a:cubicBezTo>
                <a:cubicBezTo>
                  <a:pt x="1569" y="1379"/>
                  <a:pt x="1564" y="1387"/>
                  <a:pt x="1561" y="1396"/>
                </a:cubicBezTo>
                <a:cubicBezTo>
                  <a:pt x="1555" y="1411"/>
                  <a:pt x="1551" y="1426"/>
                  <a:pt x="1546" y="1441"/>
                </a:cubicBezTo>
                <a:cubicBezTo>
                  <a:pt x="1542" y="1456"/>
                  <a:pt x="1533" y="1482"/>
                  <a:pt x="1537" y="1486"/>
                </a:cubicBezTo>
                <a:close/>
                <a:moveTo>
                  <a:pt x="1540" y="1285"/>
                </a:moveTo>
                <a:cubicBezTo>
                  <a:pt x="1535" y="1282"/>
                  <a:pt x="1528" y="1285"/>
                  <a:pt x="1524" y="1290"/>
                </a:cubicBezTo>
                <a:cubicBezTo>
                  <a:pt x="1520" y="1295"/>
                  <a:pt x="1518" y="1302"/>
                  <a:pt x="1517" y="1309"/>
                </a:cubicBezTo>
                <a:cubicBezTo>
                  <a:pt x="1518" y="1334"/>
                  <a:pt x="1521" y="1359"/>
                  <a:pt x="1524" y="1384"/>
                </a:cubicBezTo>
                <a:cubicBezTo>
                  <a:pt x="1526" y="1394"/>
                  <a:pt x="1527" y="1404"/>
                  <a:pt x="1529" y="1414"/>
                </a:cubicBezTo>
                <a:cubicBezTo>
                  <a:pt x="1530" y="1417"/>
                  <a:pt x="1533" y="1435"/>
                  <a:pt x="1537" y="1427"/>
                </a:cubicBezTo>
                <a:cubicBezTo>
                  <a:pt x="1539" y="1423"/>
                  <a:pt x="1540" y="1416"/>
                  <a:pt x="1541" y="1411"/>
                </a:cubicBezTo>
                <a:cubicBezTo>
                  <a:pt x="1543" y="1401"/>
                  <a:pt x="1544" y="1391"/>
                  <a:pt x="1545" y="1381"/>
                </a:cubicBezTo>
                <a:cubicBezTo>
                  <a:pt x="1548" y="1364"/>
                  <a:pt x="1549" y="1347"/>
                  <a:pt x="1550" y="1330"/>
                </a:cubicBezTo>
                <a:cubicBezTo>
                  <a:pt x="1551" y="1316"/>
                  <a:pt x="1552" y="1293"/>
                  <a:pt x="1540" y="1285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1082" y="408"/>
                </a:moveTo>
                <a:cubicBezTo>
                  <a:pt x="1093" y="437"/>
                  <a:pt x="1113" y="457"/>
                  <a:pt x="1133" y="474"/>
                </a:cubicBezTo>
                <a:cubicBezTo>
                  <a:pt x="1135" y="475"/>
                  <a:pt x="1137" y="477"/>
                  <a:pt x="1139" y="478"/>
                </a:cubicBezTo>
                <a:cubicBezTo>
                  <a:pt x="1140" y="478"/>
                  <a:pt x="1141" y="478"/>
                  <a:pt x="1142" y="478"/>
                </a:cubicBezTo>
                <a:cubicBezTo>
                  <a:pt x="1143" y="478"/>
                  <a:pt x="1144" y="477"/>
                  <a:pt x="1145" y="476"/>
                </a:cubicBezTo>
                <a:cubicBezTo>
                  <a:pt x="1149" y="471"/>
                  <a:pt x="1143" y="457"/>
                  <a:pt x="1142" y="453"/>
                </a:cubicBezTo>
                <a:cubicBezTo>
                  <a:pt x="1138" y="444"/>
                  <a:pt x="1134" y="436"/>
                  <a:pt x="1130" y="429"/>
                </a:cubicBezTo>
                <a:cubicBezTo>
                  <a:pt x="1124" y="415"/>
                  <a:pt x="1117" y="402"/>
                  <a:pt x="1108" y="390"/>
                </a:cubicBezTo>
                <a:cubicBezTo>
                  <a:pt x="1105" y="385"/>
                  <a:pt x="1101" y="381"/>
                  <a:pt x="1096" y="379"/>
                </a:cubicBezTo>
                <a:cubicBezTo>
                  <a:pt x="1091" y="377"/>
                  <a:pt x="1085" y="379"/>
                  <a:pt x="1082" y="384"/>
                </a:cubicBezTo>
                <a:cubicBezTo>
                  <a:pt x="1080" y="387"/>
                  <a:pt x="1079" y="392"/>
                  <a:pt x="1080" y="396"/>
                </a:cubicBezTo>
                <a:cubicBezTo>
                  <a:pt x="1080" y="400"/>
                  <a:pt x="1081" y="404"/>
                  <a:pt x="1082" y="408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1082" y="1116"/>
                </a:moveTo>
                <a:cubicBezTo>
                  <a:pt x="1093" y="1146"/>
                  <a:pt x="1113" y="1165"/>
                  <a:pt x="1133" y="1182"/>
                </a:cubicBezTo>
                <a:cubicBezTo>
                  <a:pt x="1135" y="1184"/>
                  <a:pt x="1137" y="1185"/>
                  <a:pt x="1139" y="1186"/>
                </a:cubicBezTo>
                <a:cubicBezTo>
                  <a:pt x="1140" y="1186"/>
                  <a:pt x="1141" y="1186"/>
                  <a:pt x="1142" y="1186"/>
                </a:cubicBezTo>
                <a:cubicBezTo>
                  <a:pt x="1143" y="1186"/>
                  <a:pt x="1144" y="1185"/>
                  <a:pt x="1145" y="1184"/>
                </a:cubicBezTo>
                <a:cubicBezTo>
                  <a:pt x="1149" y="1179"/>
                  <a:pt x="1143" y="1166"/>
                  <a:pt x="1142" y="1161"/>
                </a:cubicBezTo>
                <a:cubicBezTo>
                  <a:pt x="1138" y="1153"/>
                  <a:pt x="1134" y="1145"/>
                  <a:pt x="1130" y="1137"/>
                </a:cubicBezTo>
                <a:cubicBezTo>
                  <a:pt x="1124" y="1124"/>
                  <a:pt x="1117" y="1110"/>
                  <a:pt x="1108" y="1099"/>
                </a:cubicBezTo>
                <a:cubicBezTo>
                  <a:pt x="1105" y="1094"/>
                  <a:pt x="1101" y="1089"/>
                  <a:pt x="1096" y="1087"/>
                </a:cubicBezTo>
                <a:cubicBezTo>
                  <a:pt x="1091" y="1086"/>
                  <a:pt x="1085" y="1087"/>
                  <a:pt x="1082" y="1093"/>
                </a:cubicBezTo>
                <a:cubicBezTo>
                  <a:pt x="1080" y="1096"/>
                  <a:pt x="1079" y="1100"/>
                  <a:pt x="1080" y="1104"/>
                </a:cubicBezTo>
                <a:cubicBezTo>
                  <a:pt x="1080" y="1109"/>
                  <a:pt x="1081" y="1112"/>
                  <a:pt x="1082" y="1116"/>
                </a:cubicBezTo>
                <a:close/>
                <a:moveTo>
                  <a:pt x="744" y="694"/>
                </a:moveTo>
                <a:cubicBezTo>
                  <a:pt x="740" y="680"/>
                  <a:pt x="734" y="656"/>
                  <a:pt x="720" y="652"/>
                </a:cubicBez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72" y="580"/>
                </a:move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3076" y="1285"/>
                </a:moveTo>
                <a:cubicBezTo>
                  <a:pt x="3071" y="1282"/>
                  <a:pt x="3064" y="1285"/>
                  <a:pt x="3060" y="1290"/>
                </a:cubicBezTo>
                <a:cubicBezTo>
                  <a:pt x="3056" y="1295"/>
                  <a:pt x="3054" y="1302"/>
                  <a:pt x="3053" y="1309"/>
                </a:cubicBezTo>
                <a:cubicBezTo>
                  <a:pt x="3054" y="1334"/>
                  <a:pt x="3057" y="1359"/>
                  <a:pt x="3060" y="1384"/>
                </a:cubicBezTo>
                <a:cubicBezTo>
                  <a:pt x="3062" y="1394"/>
                  <a:pt x="3063" y="1404"/>
                  <a:pt x="3065" y="1414"/>
                </a:cubicBezTo>
                <a:cubicBezTo>
                  <a:pt x="3066" y="1417"/>
                  <a:pt x="3069" y="1435"/>
                  <a:pt x="3073" y="1427"/>
                </a:cubicBezTo>
                <a:cubicBezTo>
                  <a:pt x="3075" y="1423"/>
                  <a:pt x="3076" y="1416"/>
                  <a:pt x="3077" y="1411"/>
                </a:cubicBezTo>
                <a:cubicBezTo>
                  <a:pt x="3079" y="1401"/>
                  <a:pt x="3080" y="1391"/>
                  <a:pt x="3081" y="1381"/>
                </a:cubicBezTo>
                <a:cubicBezTo>
                  <a:pt x="3084" y="1364"/>
                  <a:pt x="3085" y="1347"/>
                  <a:pt x="3086" y="1330"/>
                </a:cubicBezTo>
                <a:cubicBezTo>
                  <a:pt x="3087" y="1316"/>
                  <a:pt x="3088" y="1293"/>
                  <a:pt x="3076" y="1285"/>
                </a:cubicBezTo>
                <a:close/>
                <a:moveTo>
                  <a:pt x="3073" y="1486"/>
                </a:moveTo>
                <a:cubicBezTo>
                  <a:pt x="3076" y="1490"/>
                  <a:pt x="3086" y="1475"/>
                  <a:pt x="3091" y="1468"/>
                </a:cubicBezTo>
                <a:cubicBezTo>
                  <a:pt x="3097" y="1460"/>
                  <a:pt x="3103" y="1452"/>
                  <a:pt x="3108" y="1443"/>
                </a:cubicBezTo>
                <a:cubicBezTo>
                  <a:pt x="3115" y="1432"/>
                  <a:pt x="3121" y="1420"/>
                  <a:pt x="3127" y="1407"/>
                </a:cubicBezTo>
                <a:cubicBezTo>
                  <a:pt x="3132" y="1395"/>
                  <a:pt x="3138" y="1382"/>
                  <a:pt x="3136" y="1368"/>
                </a:cubicBezTo>
                <a:cubicBezTo>
                  <a:pt x="3136" y="1364"/>
                  <a:pt x="3135" y="1361"/>
                  <a:pt x="3134" y="1359"/>
                </a:cubicBezTo>
                <a:cubicBezTo>
                  <a:pt x="3131" y="1356"/>
                  <a:pt x="3128" y="1356"/>
                  <a:pt x="3125" y="1357"/>
                </a:cubicBezTo>
                <a:cubicBezTo>
                  <a:pt x="3118" y="1359"/>
                  <a:pt x="3114" y="1365"/>
                  <a:pt x="3110" y="1372"/>
                </a:cubicBezTo>
                <a:cubicBezTo>
                  <a:pt x="3105" y="1379"/>
                  <a:pt x="3100" y="1387"/>
                  <a:pt x="3097" y="1396"/>
                </a:cubicBezTo>
                <a:cubicBezTo>
                  <a:pt x="3091" y="1411"/>
                  <a:pt x="3087" y="1426"/>
                  <a:pt x="3082" y="1441"/>
                </a:cubicBezTo>
                <a:cubicBezTo>
                  <a:pt x="3078" y="1456"/>
                  <a:pt x="3069" y="1482"/>
                  <a:pt x="3073" y="1486"/>
                </a:cubicBezTo>
                <a:close/>
                <a:moveTo>
                  <a:pt x="3073" y="75"/>
                </a:moveTo>
                <a:cubicBezTo>
                  <a:pt x="3076" y="79"/>
                  <a:pt x="3086" y="64"/>
                  <a:pt x="3091" y="56"/>
                </a:cubicBezTo>
                <a:cubicBezTo>
                  <a:pt x="3097" y="49"/>
                  <a:pt x="3103" y="41"/>
                  <a:pt x="3108" y="32"/>
                </a:cubicBezTo>
                <a:cubicBezTo>
                  <a:pt x="3114" y="22"/>
                  <a:pt x="3120" y="11"/>
                  <a:pt x="3125" y="0"/>
                </a:cubicBezTo>
                <a:cubicBezTo>
                  <a:pt x="3091" y="0"/>
                  <a:pt x="3091" y="0"/>
                  <a:pt x="3091" y="0"/>
                </a:cubicBezTo>
                <a:cubicBezTo>
                  <a:pt x="3088" y="10"/>
                  <a:pt x="3085" y="20"/>
                  <a:pt x="3082" y="30"/>
                </a:cubicBezTo>
                <a:cubicBezTo>
                  <a:pt x="3078" y="44"/>
                  <a:pt x="3069" y="71"/>
                  <a:pt x="3073" y="75"/>
                </a:cubicBezTo>
                <a:close/>
                <a:moveTo>
                  <a:pt x="1924" y="933"/>
                </a:moveTo>
                <a:cubicBezTo>
                  <a:pt x="1919" y="930"/>
                  <a:pt x="1912" y="932"/>
                  <a:pt x="1908" y="937"/>
                </a:cubicBezTo>
                <a:cubicBezTo>
                  <a:pt x="1904" y="942"/>
                  <a:pt x="1902" y="949"/>
                  <a:pt x="1901" y="956"/>
                </a:cubicBezTo>
                <a:cubicBezTo>
                  <a:pt x="1902" y="982"/>
                  <a:pt x="1905" y="1006"/>
                  <a:pt x="1908" y="1031"/>
                </a:cubicBezTo>
                <a:cubicBezTo>
                  <a:pt x="1910" y="1041"/>
                  <a:pt x="1911" y="1051"/>
                  <a:pt x="1913" y="1061"/>
                </a:cubicBezTo>
                <a:cubicBezTo>
                  <a:pt x="1914" y="1064"/>
                  <a:pt x="1917" y="1082"/>
                  <a:pt x="1921" y="1074"/>
                </a:cubicBezTo>
                <a:cubicBezTo>
                  <a:pt x="1923" y="1070"/>
                  <a:pt x="1924" y="1063"/>
                  <a:pt x="1925" y="1058"/>
                </a:cubicBezTo>
                <a:cubicBezTo>
                  <a:pt x="1927" y="1048"/>
                  <a:pt x="1928" y="1038"/>
                  <a:pt x="1929" y="1028"/>
                </a:cubicBezTo>
                <a:cubicBezTo>
                  <a:pt x="1932" y="1011"/>
                  <a:pt x="1933" y="994"/>
                  <a:pt x="1934" y="977"/>
                </a:cubicBezTo>
                <a:cubicBezTo>
                  <a:pt x="1935" y="963"/>
                  <a:pt x="1936" y="940"/>
                  <a:pt x="1924" y="933"/>
                </a:cubicBezTo>
                <a:close/>
                <a:moveTo>
                  <a:pt x="3386" y="1116"/>
                </a:moveTo>
                <a:cubicBezTo>
                  <a:pt x="3397" y="1146"/>
                  <a:pt x="3417" y="1165"/>
                  <a:pt x="3437" y="1182"/>
                </a:cubicBezTo>
                <a:cubicBezTo>
                  <a:pt x="3439" y="1184"/>
                  <a:pt x="3441" y="1185"/>
                  <a:pt x="3443" y="1186"/>
                </a:cubicBezTo>
                <a:cubicBezTo>
                  <a:pt x="3444" y="1186"/>
                  <a:pt x="3445" y="1186"/>
                  <a:pt x="3445" y="1186"/>
                </a:cubicBezTo>
                <a:cubicBezTo>
                  <a:pt x="3447" y="1186"/>
                  <a:pt x="3448" y="1185"/>
                  <a:pt x="3449" y="1184"/>
                </a:cubicBezTo>
                <a:cubicBezTo>
                  <a:pt x="3453" y="1179"/>
                  <a:pt x="3447" y="1166"/>
                  <a:pt x="3446" y="1161"/>
                </a:cubicBezTo>
                <a:cubicBezTo>
                  <a:pt x="3442" y="1153"/>
                  <a:pt x="3438" y="1145"/>
                  <a:pt x="3434" y="1137"/>
                </a:cubicBezTo>
                <a:cubicBezTo>
                  <a:pt x="3428" y="1124"/>
                  <a:pt x="3421" y="1110"/>
                  <a:pt x="3412" y="1099"/>
                </a:cubicBezTo>
                <a:cubicBezTo>
                  <a:pt x="3409" y="1094"/>
                  <a:pt x="3405" y="1089"/>
                  <a:pt x="3400" y="1087"/>
                </a:cubicBezTo>
                <a:cubicBezTo>
                  <a:pt x="3395" y="1086"/>
                  <a:pt x="3389" y="1087"/>
                  <a:pt x="3386" y="1093"/>
                </a:cubicBezTo>
                <a:cubicBezTo>
                  <a:pt x="3384" y="1096"/>
                  <a:pt x="3383" y="1100"/>
                  <a:pt x="3384" y="1104"/>
                </a:cubicBezTo>
                <a:cubicBezTo>
                  <a:pt x="3384" y="1109"/>
                  <a:pt x="3385" y="1112"/>
                  <a:pt x="3386" y="1116"/>
                </a:cubicBezTo>
                <a:close/>
                <a:moveTo>
                  <a:pt x="3073" y="16"/>
                </a:moveTo>
                <a:cubicBezTo>
                  <a:pt x="3075" y="11"/>
                  <a:pt x="3076" y="5"/>
                  <a:pt x="3077" y="0"/>
                </a:cubicBezTo>
                <a:cubicBezTo>
                  <a:pt x="3065" y="0"/>
                  <a:pt x="3065" y="0"/>
                  <a:pt x="3065" y="0"/>
                </a:cubicBezTo>
                <a:cubicBezTo>
                  <a:pt x="3065" y="1"/>
                  <a:pt x="3065" y="2"/>
                  <a:pt x="3065" y="3"/>
                </a:cubicBezTo>
                <a:cubicBezTo>
                  <a:pt x="3066" y="5"/>
                  <a:pt x="3069" y="24"/>
                  <a:pt x="3073" y="16"/>
                </a:cubicBezTo>
                <a:close/>
                <a:moveTo>
                  <a:pt x="3418" y="381"/>
                </a:moveTo>
                <a:cubicBezTo>
                  <a:pt x="3423" y="390"/>
                  <a:pt x="3428" y="399"/>
                  <a:pt x="3434" y="407"/>
                </a:cubicBezTo>
                <a:cubicBezTo>
                  <a:pt x="3437" y="411"/>
                  <a:pt x="3451" y="436"/>
                  <a:pt x="3451" y="426"/>
                </a:cubicBezTo>
                <a:cubicBezTo>
                  <a:pt x="3451" y="414"/>
                  <a:pt x="3448" y="401"/>
                  <a:pt x="3445" y="390"/>
                </a:cubicBezTo>
                <a:cubicBezTo>
                  <a:pt x="3442" y="373"/>
                  <a:pt x="3437" y="355"/>
                  <a:pt x="3432" y="339"/>
                </a:cubicBezTo>
                <a:cubicBezTo>
                  <a:pt x="3427" y="324"/>
                  <a:pt x="3422" y="301"/>
                  <a:pt x="3408" y="296"/>
                </a:cubicBezTo>
                <a:cubicBezTo>
                  <a:pt x="3404" y="294"/>
                  <a:pt x="3399" y="296"/>
                  <a:pt x="3396" y="300"/>
                </a:cubicBezTo>
                <a:cubicBezTo>
                  <a:pt x="3392" y="305"/>
                  <a:pt x="3392" y="314"/>
                  <a:pt x="3394" y="321"/>
                </a:cubicBezTo>
                <a:cubicBezTo>
                  <a:pt x="3400" y="342"/>
                  <a:pt x="3408" y="362"/>
                  <a:pt x="3418" y="381"/>
                </a:cubicBezTo>
                <a:close/>
                <a:moveTo>
                  <a:pt x="3076" y="580"/>
                </a:moveTo>
                <a:cubicBezTo>
                  <a:pt x="3071" y="577"/>
                  <a:pt x="3064" y="579"/>
                  <a:pt x="3060" y="584"/>
                </a:cubicBezTo>
                <a:cubicBezTo>
                  <a:pt x="3056" y="589"/>
                  <a:pt x="3054" y="596"/>
                  <a:pt x="3053" y="604"/>
                </a:cubicBezTo>
                <a:cubicBezTo>
                  <a:pt x="3054" y="629"/>
                  <a:pt x="3057" y="654"/>
                  <a:pt x="3060" y="679"/>
                </a:cubicBezTo>
                <a:cubicBezTo>
                  <a:pt x="3062" y="688"/>
                  <a:pt x="3063" y="698"/>
                  <a:pt x="3065" y="708"/>
                </a:cubicBezTo>
                <a:cubicBezTo>
                  <a:pt x="3066" y="711"/>
                  <a:pt x="3069" y="730"/>
                  <a:pt x="3073" y="721"/>
                </a:cubicBezTo>
                <a:cubicBezTo>
                  <a:pt x="3075" y="717"/>
                  <a:pt x="3076" y="711"/>
                  <a:pt x="3077" y="706"/>
                </a:cubicBezTo>
                <a:cubicBezTo>
                  <a:pt x="3079" y="696"/>
                  <a:pt x="3080" y="685"/>
                  <a:pt x="3081" y="675"/>
                </a:cubicBezTo>
                <a:cubicBezTo>
                  <a:pt x="3084" y="658"/>
                  <a:pt x="3085" y="641"/>
                  <a:pt x="3086" y="624"/>
                </a:cubicBezTo>
                <a:cubicBezTo>
                  <a:pt x="3087" y="610"/>
                  <a:pt x="3088" y="587"/>
                  <a:pt x="3076" y="580"/>
                </a:cubicBezTo>
                <a:close/>
                <a:moveTo>
                  <a:pt x="3048" y="694"/>
                </a:moveTo>
                <a:cubicBezTo>
                  <a:pt x="3043" y="680"/>
                  <a:pt x="3038" y="656"/>
                  <a:pt x="3024" y="652"/>
                </a:cubicBezTo>
                <a:cubicBezTo>
                  <a:pt x="3020" y="650"/>
                  <a:pt x="3015" y="651"/>
                  <a:pt x="3012" y="656"/>
                </a:cubicBezTo>
                <a:cubicBezTo>
                  <a:pt x="3008" y="661"/>
                  <a:pt x="3008" y="669"/>
                  <a:pt x="3010" y="676"/>
                </a:cubicBezTo>
                <a:cubicBezTo>
                  <a:pt x="3016" y="698"/>
                  <a:pt x="3024" y="718"/>
                  <a:pt x="3034" y="736"/>
                </a:cubicBezTo>
                <a:cubicBezTo>
                  <a:pt x="3039" y="746"/>
                  <a:pt x="3044" y="755"/>
                  <a:pt x="3050" y="763"/>
                </a:cubicBezTo>
                <a:cubicBezTo>
                  <a:pt x="3053" y="767"/>
                  <a:pt x="3067" y="791"/>
                  <a:pt x="3067" y="781"/>
                </a:cubicBezTo>
                <a:cubicBezTo>
                  <a:pt x="3067" y="769"/>
                  <a:pt x="3064" y="757"/>
                  <a:pt x="3061" y="746"/>
                </a:cubicBezTo>
                <a:cubicBezTo>
                  <a:pt x="3058" y="728"/>
                  <a:pt x="3053" y="711"/>
                  <a:pt x="3048" y="694"/>
                </a:cubicBezTo>
                <a:close/>
                <a:moveTo>
                  <a:pt x="3091" y="762"/>
                </a:moveTo>
                <a:cubicBezTo>
                  <a:pt x="3097" y="754"/>
                  <a:pt x="3103" y="746"/>
                  <a:pt x="3108" y="738"/>
                </a:cubicBezTo>
                <a:cubicBezTo>
                  <a:pt x="3115" y="726"/>
                  <a:pt x="3121" y="714"/>
                  <a:pt x="3127" y="702"/>
                </a:cubicBezTo>
                <a:cubicBezTo>
                  <a:pt x="3132" y="689"/>
                  <a:pt x="3138" y="677"/>
                  <a:pt x="3136" y="662"/>
                </a:cubicBezTo>
                <a:cubicBezTo>
                  <a:pt x="3136" y="659"/>
                  <a:pt x="3135" y="656"/>
                  <a:pt x="3134" y="653"/>
                </a:cubicBezTo>
                <a:cubicBezTo>
                  <a:pt x="3131" y="651"/>
                  <a:pt x="3128" y="651"/>
                  <a:pt x="3125" y="651"/>
                </a:cubicBezTo>
                <a:cubicBezTo>
                  <a:pt x="3118" y="653"/>
                  <a:pt x="3114" y="659"/>
                  <a:pt x="3110" y="666"/>
                </a:cubicBezTo>
                <a:cubicBezTo>
                  <a:pt x="3105" y="674"/>
                  <a:pt x="3100" y="681"/>
                  <a:pt x="3097" y="690"/>
                </a:cubicBezTo>
                <a:cubicBezTo>
                  <a:pt x="3091" y="705"/>
                  <a:pt x="3087" y="720"/>
                  <a:pt x="3082" y="735"/>
                </a:cubicBezTo>
                <a:cubicBezTo>
                  <a:pt x="3078" y="750"/>
                  <a:pt x="3069" y="776"/>
                  <a:pt x="3073" y="781"/>
                </a:cubicBezTo>
                <a:cubicBezTo>
                  <a:pt x="3076" y="785"/>
                  <a:pt x="3086" y="769"/>
                  <a:pt x="3091" y="762"/>
                </a:cubicBezTo>
                <a:close/>
                <a:moveTo>
                  <a:pt x="3048" y="1400"/>
                </a:moveTo>
                <a:cubicBezTo>
                  <a:pt x="3043" y="1385"/>
                  <a:pt x="3038" y="1362"/>
                  <a:pt x="3024" y="1357"/>
                </a:cubicBezTo>
                <a:cubicBezTo>
                  <a:pt x="3020" y="1356"/>
                  <a:pt x="3015" y="1357"/>
                  <a:pt x="3012" y="1361"/>
                </a:cubicBezTo>
                <a:cubicBezTo>
                  <a:pt x="3008" y="1367"/>
                  <a:pt x="3008" y="1375"/>
                  <a:pt x="3010" y="1382"/>
                </a:cubicBezTo>
                <a:cubicBezTo>
                  <a:pt x="3016" y="1403"/>
                  <a:pt x="3024" y="1423"/>
                  <a:pt x="3034" y="1442"/>
                </a:cubicBezTo>
                <a:cubicBezTo>
                  <a:pt x="3039" y="1451"/>
                  <a:pt x="3044" y="1460"/>
                  <a:pt x="3050" y="1469"/>
                </a:cubicBezTo>
                <a:cubicBezTo>
                  <a:pt x="3053" y="1473"/>
                  <a:pt x="3067" y="1497"/>
                  <a:pt x="3067" y="1487"/>
                </a:cubicBezTo>
                <a:cubicBezTo>
                  <a:pt x="3067" y="1475"/>
                  <a:pt x="3064" y="1462"/>
                  <a:pt x="3061" y="1451"/>
                </a:cubicBezTo>
                <a:cubicBezTo>
                  <a:pt x="3058" y="1434"/>
                  <a:pt x="3053" y="1417"/>
                  <a:pt x="3048" y="1400"/>
                </a:cubicBezTo>
                <a:close/>
                <a:moveTo>
                  <a:pt x="3770" y="764"/>
                </a:moveTo>
                <a:cubicBezTo>
                  <a:pt x="3781" y="793"/>
                  <a:pt x="3801" y="813"/>
                  <a:pt x="3821" y="829"/>
                </a:cubicBezTo>
                <a:cubicBezTo>
                  <a:pt x="3823" y="831"/>
                  <a:pt x="3825" y="833"/>
                  <a:pt x="3827" y="833"/>
                </a:cubicBezTo>
                <a:cubicBezTo>
                  <a:pt x="3828" y="833"/>
                  <a:pt x="3829" y="834"/>
                  <a:pt x="3829" y="833"/>
                </a:cubicBezTo>
                <a:cubicBezTo>
                  <a:pt x="3831" y="833"/>
                  <a:pt x="3832" y="833"/>
                  <a:pt x="3833" y="831"/>
                </a:cubicBezTo>
                <a:cubicBezTo>
                  <a:pt x="3837" y="826"/>
                  <a:pt x="3831" y="813"/>
                  <a:pt x="3830" y="808"/>
                </a:cubicBezTo>
                <a:cubicBezTo>
                  <a:pt x="3826" y="800"/>
                  <a:pt x="3822" y="792"/>
                  <a:pt x="3818" y="784"/>
                </a:cubicBezTo>
                <a:cubicBezTo>
                  <a:pt x="3812" y="771"/>
                  <a:pt x="3805" y="758"/>
                  <a:pt x="3796" y="746"/>
                </a:cubicBezTo>
                <a:cubicBezTo>
                  <a:pt x="3793" y="741"/>
                  <a:pt x="3789" y="736"/>
                  <a:pt x="3784" y="735"/>
                </a:cubicBezTo>
                <a:cubicBezTo>
                  <a:pt x="3779" y="733"/>
                  <a:pt x="3773" y="734"/>
                  <a:pt x="3770" y="740"/>
                </a:cubicBezTo>
                <a:cubicBezTo>
                  <a:pt x="3768" y="743"/>
                  <a:pt x="3767" y="747"/>
                  <a:pt x="3768" y="752"/>
                </a:cubicBezTo>
                <a:cubicBezTo>
                  <a:pt x="3768" y="756"/>
                  <a:pt x="3769" y="760"/>
                  <a:pt x="3770" y="764"/>
                </a:cubicBezTo>
                <a:close/>
                <a:moveTo>
                  <a:pt x="3792" y="1357"/>
                </a:moveTo>
                <a:cubicBezTo>
                  <a:pt x="3788" y="1356"/>
                  <a:pt x="3783" y="1357"/>
                  <a:pt x="3780" y="1361"/>
                </a:cubicBezTo>
                <a:cubicBezTo>
                  <a:pt x="3776" y="1367"/>
                  <a:pt x="3776" y="1375"/>
                  <a:pt x="3778" y="1382"/>
                </a:cubicBezTo>
                <a:cubicBezTo>
                  <a:pt x="3784" y="1403"/>
                  <a:pt x="3792" y="1423"/>
                  <a:pt x="3802" y="1442"/>
                </a:cubicBezTo>
                <a:cubicBezTo>
                  <a:pt x="3807" y="1451"/>
                  <a:pt x="3812" y="1460"/>
                  <a:pt x="3818" y="1469"/>
                </a:cubicBezTo>
                <a:cubicBezTo>
                  <a:pt x="3821" y="1473"/>
                  <a:pt x="3835" y="1497"/>
                  <a:pt x="3835" y="1487"/>
                </a:cubicBezTo>
                <a:cubicBezTo>
                  <a:pt x="3835" y="1475"/>
                  <a:pt x="3832" y="1462"/>
                  <a:pt x="3829" y="1451"/>
                </a:cubicBezTo>
                <a:cubicBezTo>
                  <a:pt x="3826" y="1434"/>
                  <a:pt x="3821" y="1417"/>
                  <a:pt x="3816" y="1400"/>
                </a:cubicBezTo>
                <a:cubicBezTo>
                  <a:pt x="3811" y="1385"/>
                  <a:pt x="3806" y="1362"/>
                  <a:pt x="3792" y="1357"/>
                </a:cubicBezTo>
                <a:close/>
                <a:moveTo>
                  <a:pt x="3050" y="58"/>
                </a:moveTo>
                <a:cubicBezTo>
                  <a:pt x="3053" y="62"/>
                  <a:pt x="3067" y="86"/>
                  <a:pt x="3067" y="76"/>
                </a:cubicBezTo>
                <a:cubicBezTo>
                  <a:pt x="3067" y="64"/>
                  <a:pt x="3064" y="51"/>
                  <a:pt x="3061" y="40"/>
                </a:cubicBezTo>
                <a:cubicBezTo>
                  <a:pt x="3058" y="27"/>
                  <a:pt x="3055" y="13"/>
                  <a:pt x="3051" y="0"/>
                </a:cubicBezTo>
                <a:cubicBezTo>
                  <a:pt x="3020" y="0"/>
                  <a:pt x="3020" y="0"/>
                  <a:pt x="3020" y="0"/>
                </a:cubicBezTo>
                <a:cubicBezTo>
                  <a:pt x="3024" y="11"/>
                  <a:pt x="3029" y="21"/>
                  <a:pt x="3034" y="31"/>
                </a:cubicBezTo>
                <a:cubicBezTo>
                  <a:pt x="3039" y="40"/>
                  <a:pt x="3044" y="49"/>
                  <a:pt x="3050" y="58"/>
                </a:cubicBezTo>
                <a:close/>
                <a:moveTo>
                  <a:pt x="3792" y="652"/>
                </a:moveTo>
                <a:cubicBezTo>
                  <a:pt x="3788" y="650"/>
                  <a:pt x="3783" y="651"/>
                  <a:pt x="3780" y="656"/>
                </a:cubicBezTo>
                <a:cubicBezTo>
                  <a:pt x="3776" y="661"/>
                  <a:pt x="3776" y="669"/>
                  <a:pt x="3778" y="676"/>
                </a:cubicBezTo>
                <a:cubicBezTo>
                  <a:pt x="3784" y="698"/>
                  <a:pt x="3792" y="718"/>
                  <a:pt x="3802" y="736"/>
                </a:cubicBezTo>
                <a:cubicBezTo>
                  <a:pt x="3807" y="746"/>
                  <a:pt x="3812" y="755"/>
                  <a:pt x="3818" y="763"/>
                </a:cubicBezTo>
                <a:cubicBezTo>
                  <a:pt x="3821" y="767"/>
                  <a:pt x="3835" y="791"/>
                  <a:pt x="3835" y="781"/>
                </a:cubicBezTo>
                <a:cubicBezTo>
                  <a:pt x="3835" y="769"/>
                  <a:pt x="3832" y="757"/>
                  <a:pt x="3829" y="746"/>
                </a:cubicBezTo>
                <a:cubicBezTo>
                  <a:pt x="3826" y="728"/>
                  <a:pt x="3821" y="711"/>
                  <a:pt x="3816" y="694"/>
                </a:cubicBezTo>
                <a:cubicBezTo>
                  <a:pt x="3811" y="680"/>
                  <a:pt x="3806" y="656"/>
                  <a:pt x="3792" y="652"/>
                </a:cubicBezTo>
                <a:close/>
                <a:moveTo>
                  <a:pt x="3770" y="58"/>
                </a:moveTo>
                <a:cubicBezTo>
                  <a:pt x="3781" y="87"/>
                  <a:pt x="3801" y="107"/>
                  <a:pt x="3821" y="124"/>
                </a:cubicBezTo>
                <a:cubicBezTo>
                  <a:pt x="3823" y="125"/>
                  <a:pt x="3825" y="127"/>
                  <a:pt x="3827" y="128"/>
                </a:cubicBezTo>
                <a:cubicBezTo>
                  <a:pt x="3828" y="128"/>
                  <a:pt x="3829" y="128"/>
                  <a:pt x="3829" y="128"/>
                </a:cubicBezTo>
                <a:cubicBezTo>
                  <a:pt x="3831" y="128"/>
                  <a:pt x="3832" y="127"/>
                  <a:pt x="3833" y="126"/>
                </a:cubicBezTo>
                <a:cubicBezTo>
                  <a:pt x="3837" y="121"/>
                  <a:pt x="3831" y="107"/>
                  <a:pt x="3830" y="103"/>
                </a:cubicBezTo>
                <a:cubicBezTo>
                  <a:pt x="3826" y="94"/>
                  <a:pt x="3822" y="87"/>
                  <a:pt x="3818" y="79"/>
                </a:cubicBezTo>
                <a:cubicBezTo>
                  <a:pt x="3812" y="65"/>
                  <a:pt x="3805" y="52"/>
                  <a:pt x="3796" y="40"/>
                </a:cubicBezTo>
                <a:cubicBezTo>
                  <a:pt x="3793" y="35"/>
                  <a:pt x="3789" y="31"/>
                  <a:pt x="3784" y="29"/>
                </a:cubicBezTo>
                <a:cubicBezTo>
                  <a:pt x="3779" y="27"/>
                  <a:pt x="3773" y="29"/>
                  <a:pt x="3770" y="34"/>
                </a:cubicBezTo>
                <a:cubicBezTo>
                  <a:pt x="3768" y="37"/>
                  <a:pt x="3767" y="42"/>
                  <a:pt x="3768" y="46"/>
                </a:cubicBezTo>
                <a:cubicBezTo>
                  <a:pt x="3768" y="50"/>
                  <a:pt x="3769" y="54"/>
                  <a:pt x="3770" y="58"/>
                </a:cubicBezTo>
                <a:close/>
                <a:moveTo>
                  <a:pt x="3818" y="58"/>
                </a:moveTo>
                <a:cubicBezTo>
                  <a:pt x="3821" y="62"/>
                  <a:pt x="3835" y="86"/>
                  <a:pt x="3835" y="76"/>
                </a:cubicBezTo>
                <a:cubicBezTo>
                  <a:pt x="3835" y="64"/>
                  <a:pt x="3832" y="51"/>
                  <a:pt x="3829" y="40"/>
                </a:cubicBezTo>
                <a:cubicBezTo>
                  <a:pt x="3826" y="27"/>
                  <a:pt x="3823" y="13"/>
                  <a:pt x="3819" y="0"/>
                </a:cubicBezTo>
                <a:cubicBezTo>
                  <a:pt x="3788" y="0"/>
                  <a:pt x="3788" y="0"/>
                  <a:pt x="3788" y="0"/>
                </a:cubicBezTo>
                <a:cubicBezTo>
                  <a:pt x="3792" y="11"/>
                  <a:pt x="3797" y="21"/>
                  <a:pt x="3802" y="31"/>
                </a:cubicBezTo>
                <a:cubicBezTo>
                  <a:pt x="3807" y="40"/>
                  <a:pt x="3812" y="49"/>
                  <a:pt x="3818" y="58"/>
                </a:cubicBezTo>
                <a:close/>
                <a:moveTo>
                  <a:pt x="3460" y="933"/>
                </a:moveTo>
                <a:cubicBezTo>
                  <a:pt x="3455" y="930"/>
                  <a:pt x="3448" y="932"/>
                  <a:pt x="3444" y="937"/>
                </a:cubicBezTo>
                <a:cubicBezTo>
                  <a:pt x="3440" y="942"/>
                  <a:pt x="3438" y="949"/>
                  <a:pt x="3437" y="956"/>
                </a:cubicBezTo>
                <a:cubicBezTo>
                  <a:pt x="3438" y="982"/>
                  <a:pt x="3441" y="1006"/>
                  <a:pt x="3444" y="1031"/>
                </a:cubicBezTo>
                <a:cubicBezTo>
                  <a:pt x="3446" y="1041"/>
                  <a:pt x="3447" y="1051"/>
                  <a:pt x="3449" y="1061"/>
                </a:cubicBezTo>
                <a:cubicBezTo>
                  <a:pt x="3450" y="1064"/>
                  <a:pt x="3453" y="1082"/>
                  <a:pt x="3457" y="1074"/>
                </a:cubicBezTo>
                <a:cubicBezTo>
                  <a:pt x="3459" y="1070"/>
                  <a:pt x="3460" y="1063"/>
                  <a:pt x="3461" y="1058"/>
                </a:cubicBezTo>
                <a:cubicBezTo>
                  <a:pt x="3463" y="1048"/>
                  <a:pt x="3464" y="1038"/>
                  <a:pt x="3465" y="1028"/>
                </a:cubicBezTo>
                <a:cubicBezTo>
                  <a:pt x="3468" y="1011"/>
                  <a:pt x="3469" y="994"/>
                  <a:pt x="3470" y="977"/>
                </a:cubicBezTo>
                <a:cubicBezTo>
                  <a:pt x="3471" y="963"/>
                  <a:pt x="3472" y="940"/>
                  <a:pt x="3460" y="933"/>
                </a:cubicBezTo>
                <a:close/>
                <a:moveTo>
                  <a:pt x="3457" y="425"/>
                </a:moveTo>
                <a:cubicBezTo>
                  <a:pt x="3460" y="429"/>
                  <a:pt x="3470" y="414"/>
                  <a:pt x="3475" y="406"/>
                </a:cubicBezTo>
                <a:cubicBezTo>
                  <a:pt x="3481" y="399"/>
                  <a:pt x="3487" y="390"/>
                  <a:pt x="3492" y="382"/>
                </a:cubicBezTo>
                <a:cubicBezTo>
                  <a:pt x="3499" y="370"/>
                  <a:pt x="3505" y="358"/>
                  <a:pt x="3511" y="346"/>
                </a:cubicBezTo>
                <a:cubicBezTo>
                  <a:pt x="3516" y="333"/>
                  <a:pt x="3522" y="321"/>
                  <a:pt x="3520" y="306"/>
                </a:cubicBezTo>
                <a:cubicBezTo>
                  <a:pt x="3520" y="303"/>
                  <a:pt x="3519" y="300"/>
                  <a:pt x="3517" y="298"/>
                </a:cubicBezTo>
                <a:cubicBezTo>
                  <a:pt x="3515" y="295"/>
                  <a:pt x="3512" y="295"/>
                  <a:pt x="3509" y="296"/>
                </a:cubicBezTo>
                <a:cubicBezTo>
                  <a:pt x="3502" y="298"/>
                  <a:pt x="3498" y="304"/>
                  <a:pt x="3494" y="310"/>
                </a:cubicBezTo>
                <a:cubicBezTo>
                  <a:pt x="3489" y="318"/>
                  <a:pt x="3484" y="326"/>
                  <a:pt x="3481" y="335"/>
                </a:cubicBezTo>
                <a:cubicBezTo>
                  <a:pt x="3475" y="349"/>
                  <a:pt x="3471" y="364"/>
                  <a:pt x="3466" y="380"/>
                </a:cubicBezTo>
                <a:cubicBezTo>
                  <a:pt x="3462" y="394"/>
                  <a:pt x="3453" y="421"/>
                  <a:pt x="3457" y="425"/>
                </a:cubicBezTo>
                <a:close/>
                <a:moveTo>
                  <a:pt x="3457" y="1133"/>
                </a:moveTo>
                <a:cubicBezTo>
                  <a:pt x="3460" y="1137"/>
                  <a:pt x="3470" y="1122"/>
                  <a:pt x="3475" y="1115"/>
                </a:cubicBezTo>
                <a:cubicBezTo>
                  <a:pt x="3481" y="1107"/>
                  <a:pt x="3487" y="1099"/>
                  <a:pt x="3492" y="1090"/>
                </a:cubicBezTo>
                <a:cubicBezTo>
                  <a:pt x="3499" y="1079"/>
                  <a:pt x="3505" y="1067"/>
                  <a:pt x="3511" y="1054"/>
                </a:cubicBezTo>
                <a:cubicBezTo>
                  <a:pt x="3516" y="1042"/>
                  <a:pt x="3522" y="1030"/>
                  <a:pt x="3520" y="1015"/>
                </a:cubicBezTo>
                <a:cubicBezTo>
                  <a:pt x="3520" y="1012"/>
                  <a:pt x="3519" y="1008"/>
                  <a:pt x="3517" y="1006"/>
                </a:cubicBezTo>
                <a:cubicBezTo>
                  <a:pt x="3515" y="1003"/>
                  <a:pt x="3512" y="1003"/>
                  <a:pt x="3509" y="1004"/>
                </a:cubicBezTo>
                <a:cubicBezTo>
                  <a:pt x="3502" y="1006"/>
                  <a:pt x="3498" y="1012"/>
                  <a:pt x="3494" y="1019"/>
                </a:cubicBezTo>
                <a:cubicBezTo>
                  <a:pt x="3489" y="1026"/>
                  <a:pt x="3484" y="1034"/>
                  <a:pt x="3481" y="1043"/>
                </a:cubicBezTo>
                <a:cubicBezTo>
                  <a:pt x="3475" y="1058"/>
                  <a:pt x="3471" y="1073"/>
                  <a:pt x="3466" y="1088"/>
                </a:cubicBezTo>
                <a:cubicBezTo>
                  <a:pt x="3462" y="1103"/>
                  <a:pt x="3453" y="1129"/>
                  <a:pt x="3457" y="1133"/>
                </a:cubicBezTo>
                <a:close/>
                <a:moveTo>
                  <a:pt x="3432" y="1047"/>
                </a:moveTo>
                <a:cubicBezTo>
                  <a:pt x="3427" y="1033"/>
                  <a:pt x="3422" y="1009"/>
                  <a:pt x="3408" y="1004"/>
                </a:cubicBezTo>
                <a:cubicBezTo>
                  <a:pt x="3404" y="1003"/>
                  <a:pt x="3399" y="1004"/>
                  <a:pt x="3396" y="1008"/>
                </a:cubicBezTo>
                <a:cubicBezTo>
                  <a:pt x="3392" y="1014"/>
                  <a:pt x="3392" y="1022"/>
                  <a:pt x="3394" y="1029"/>
                </a:cubicBezTo>
                <a:cubicBezTo>
                  <a:pt x="3400" y="1050"/>
                  <a:pt x="3408" y="1071"/>
                  <a:pt x="3418" y="1089"/>
                </a:cubicBezTo>
                <a:cubicBezTo>
                  <a:pt x="3423" y="1098"/>
                  <a:pt x="3428" y="1107"/>
                  <a:pt x="3434" y="1116"/>
                </a:cubicBezTo>
                <a:cubicBezTo>
                  <a:pt x="3437" y="1120"/>
                  <a:pt x="3451" y="1144"/>
                  <a:pt x="3451" y="1134"/>
                </a:cubicBezTo>
                <a:cubicBezTo>
                  <a:pt x="3451" y="1122"/>
                  <a:pt x="3448" y="1110"/>
                  <a:pt x="3445" y="1098"/>
                </a:cubicBezTo>
                <a:cubicBezTo>
                  <a:pt x="3442" y="1081"/>
                  <a:pt x="3437" y="1064"/>
                  <a:pt x="3432" y="1047"/>
                </a:cubicBezTo>
                <a:close/>
                <a:moveTo>
                  <a:pt x="3449" y="352"/>
                </a:moveTo>
                <a:cubicBezTo>
                  <a:pt x="3450" y="355"/>
                  <a:pt x="3453" y="374"/>
                  <a:pt x="3457" y="366"/>
                </a:cubicBezTo>
                <a:cubicBezTo>
                  <a:pt x="3459" y="361"/>
                  <a:pt x="3460" y="355"/>
                  <a:pt x="3461" y="350"/>
                </a:cubicBezTo>
                <a:cubicBezTo>
                  <a:pt x="3463" y="340"/>
                  <a:pt x="3464" y="330"/>
                  <a:pt x="3465" y="320"/>
                </a:cubicBezTo>
                <a:cubicBezTo>
                  <a:pt x="3468" y="303"/>
                  <a:pt x="3469" y="286"/>
                  <a:pt x="3470" y="268"/>
                </a:cubicBezTo>
                <a:cubicBezTo>
                  <a:pt x="3471" y="254"/>
                  <a:pt x="3472" y="232"/>
                  <a:pt x="3460" y="224"/>
                </a:cubicBezTo>
                <a:cubicBezTo>
                  <a:pt x="3455" y="221"/>
                  <a:pt x="3448" y="223"/>
                  <a:pt x="3444" y="228"/>
                </a:cubicBezTo>
                <a:cubicBezTo>
                  <a:pt x="3440" y="233"/>
                  <a:pt x="3438" y="241"/>
                  <a:pt x="3437" y="248"/>
                </a:cubicBezTo>
                <a:cubicBezTo>
                  <a:pt x="3438" y="273"/>
                  <a:pt x="3441" y="298"/>
                  <a:pt x="3444" y="323"/>
                </a:cubicBezTo>
                <a:cubicBezTo>
                  <a:pt x="3446" y="333"/>
                  <a:pt x="3447" y="343"/>
                  <a:pt x="3449" y="352"/>
                </a:cubicBezTo>
                <a:close/>
                <a:moveTo>
                  <a:pt x="3386" y="408"/>
                </a:moveTo>
                <a:cubicBezTo>
                  <a:pt x="3397" y="437"/>
                  <a:pt x="3417" y="457"/>
                  <a:pt x="3437" y="474"/>
                </a:cubicBezTo>
                <a:cubicBezTo>
                  <a:pt x="3439" y="475"/>
                  <a:pt x="3441" y="477"/>
                  <a:pt x="3443" y="478"/>
                </a:cubicBezTo>
                <a:cubicBezTo>
                  <a:pt x="3444" y="478"/>
                  <a:pt x="3445" y="478"/>
                  <a:pt x="3445" y="478"/>
                </a:cubicBezTo>
                <a:cubicBezTo>
                  <a:pt x="3447" y="478"/>
                  <a:pt x="3448" y="477"/>
                  <a:pt x="3449" y="476"/>
                </a:cubicBezTo>
                <a:cubicBezTo>
                  <a:pt x="3453" y="471"/>
                  <a:pt x="3447" y="457"/>
                  <a:pt x="3446" y="453"/>
                </a:cubicBezTo>
                <a:cubicBezTo>
                  <a:pt x="3442" y="444"/>
                  <a:pt x="3438" y="436"/>
                  <a:pt x="3434" y="429"/>
                </a:cubicBezTo>
                <a:cubicBezTo>
                  <a:pt x="3428" y="415"/>
                  <a:pt x="3421" y="402"/>
                  <a:pt x="3412" y="390"/>
                </a:cubicBezTo>
                <a:cubicBezTo>
                  <a:pt x="3409" y="385"/>
                  <a:pt x="3405" y="381"/>
                  <a:pt x="3400" y="379"/>
                </a:cubicBezTo>
                <a:cubicBezTo>
                  <a:pt x="3395" y="377"/>
                  <a:pt x="3389" y="379"/>
                  <a:pt x="3386" y="384"/>
                </a:cubicBezTo>
                <a:cubicBezTo>
                  <a:pt x="3384" y="387"/>
                  <a:pt x="3383" y="392"/>
                  <a:pt x="3384" y="396"/>
                </a:cubicBezTo>
                <a:cubicBezTo>
                  <a:pt x="3384" y="400"/>
                  <a:pt x="3385" y="404"/>
                  <a:pt x="3386" y="408"/>
                </a:cubicBezTo>
                <a:close/>
                <a:moveTo>
                  <a:pt x="2308" y="580"/>
                </a:moveTo>
                <a:cubicBezTo>
                  <a:pt x="2303" y="577"/>
                  <a:pt x="2296" y="579"/>
                  <a:pt x="2292" y="584"/>
                </a:cubicBezTo>
                <a:cubicBezTo>
                  <a:pt x="2288" y="589"/>
                  <a:pt x="2286" y="596"/>
                  <a:pt x="2285" y="604"/>
                </a:cubicBezTo>
                <a:cubicBezTo>
                  <a:pt x="2286" y="629"/>
                  <a:pt x="2289" y="654"/>
                  <a:pt x="2292" y="679"/>
                </a:cubicBezTo>
                <a:cubicBezTo>
                  <a:pt x="2294" y="688"/>
                  <a:pt x="2295" y="698"/>
                  <a:pt x="2297" y="708"/>
                </a:cubicBezTo>
                <a:cubicBezTo>
                  <a:pt x="2298" y="711"/>
                  <a:pt x="2301" y="730"/>
                  <a:pt x="2305" y="721"/>
                </a:cubicBezTo>
                <a:cubicBezTo>
                  <a:pt x="2307" y="717"/>
                  <a:pt x="2308" y="711"/>
                  <a:pt x="2309" y="706"/>
                </a:cubicBezTo>
                <a:cubicBezTo>
                  <a:pt x="2311" y="696"/>
                  <a:pt x="2312" y="685"/>
                  <a:pt x="2313" y="675"/>
                </a:cubicBezTo>
                <a:cubicBezTo>
                  <a:pt x="2316" y="658"/>
                  <a:pt x="2317" y="641"/>
                  <a:pt x="2318" y="624"/>
                </a:cubicBezTo>
                <a:cubicBezTo>
                  <a:pt x="2319" y="610"/>
                  <a:pt x="2320" y="587"/>
                  <a:pt x="2308" y="580"/>
                </a:cubicBezTo>
                <a:close/>
                <a:moveTo>
                  <a:pt x="2323" y="762"/>
                </a:moveTo>
                <a:cubicBezTo>
                  <a:pt x="2329" y="754"/>
                  <a:pt x="2335" y="746"/>
                  <a:pt x="2340" y="738"/>
                </a:cubicBezTo>
                <a:cubicBezTo>
                  <a:pt x="2347" y="726"/>
                  <a:pt x="2353" y="714"/>
                  <a:pt x="2359" y="702"/>
                </a:cubicBezTo>
                <a:cubicBezTo>
                  <a:pt x="2364" y="689"/>
                  <a:pt x="2370" y="677"/>
                  <a:pt x="2368" y="662"/>
                </a:cubicBezTo>
                <a:cubicBezTo>
                  <a:pt x="2368" y="659"/>
                  <a:pt x="2367" y="656"/>
                  <a:pt x="2366" y="653"/>
                </a:cubicBezTo>
                <a:cubicBezTo>
                  <a:pt x="2363" y="651"/>
                  <a:pt x="2360" y="651"/>
                  <a:pt x="2357" y="651"/>
                </a:cubicBezTo>
                <a:cubicBezTo>
                  <a:pt x="2350" y="653"/>
                  <a:pt x="2346" y="659"/>
                  <a:pt x="2342" y="666"/>
                </a:cubicBezTo>
                <a:cubicBezTo>
                  <a:pt x="2337" y="674"/>
                  <a:pt x="2332" y="681"/>
                  <a:pt x="2329" y="690"/>
                </a:cubicBezTo>
                <a:cubicBezTo>
                  <a:pt x="2323" y="705"/>
                  <a:pt x="2319" y="720"/>
                  <a:pt x="2314" y="735"/>
                </a:cubicBezTo>
                <a:cubicBezTo>
                  <a:pt x="2310" y="750"/>
                  <a:pt x="2301" y="776"/>
                  <a:pt x="2305" y="781"/>
                </a:cubicBezTo>
                <a:cubicBezTo>
                  <a:pt x="2308" y="785"/>
                  <a:pt x="2318" y="769"/>
                  <a:pt x="2323" y="762"/>
                </a:cubicBezTo>
                <a:close/>
                <a:moveTo>
                  <a:pt x="2305" y="16"/>
                </a:moveTo>
                <a:cubicBezTo>
                  <a:pt x="2307" y="11"/>
                  <a:pt x="2308" y="5"/>
                  <a:pt x="2309" y="0"/>
                </a:cubicBezTo>
                <a:cubicBezTo>
                  <a:pt x="2297" y="0"/>
                  <a:pt x="2297" y="0"/>
                  <a:pt x="2297" y="0"/>
                </a:cubicBezTo>
                <a:cubicBezTo>
                  <a:pt x="2297" y="1"/>
                  <a:pt x="2297" y="2"/>
                  <a:pt x="2297" y="3"/>
                </a:cubicBezTo>
                <a:cubicBezTo>
                  <a:pt x="2298" y="5"/>
                  <a:pt x="2301" y="24"/>
                  <a:pt x="2305" y="16"/>
                </a:cubicBezTo>
                <a:close/>
                <a:moveTo>
                  <a:pt x="2305" y="1486"/>
                </a:moveTo>
                <a:cubicBezTo>
                  <a:pt x="2308" y="1490"/>
                  <a:pt x="2318" y="1475"/>
                  <a:pt x="2323" y="1468"/>
                </a:cubicBezTo>
                <a:cubicBezTo>
                  <a:pt x="2329" y="1460"/>
                  <a:pt x="2335" y="1452"/>
                  <a:pt x="2340" y="1443"/>
                </a:cubicBezTo>
                <a:cubicBezTo>
                  <a:pt x="2347" y="1432"/>
                  <a:pt x="2353" y="1420"/>
                  <a:pt x="2359" y="1407"/>
                </a:cubicBezTo>
                <a:cubicBezTo>
                  <a:pt x="2364" y="1395"/>
                  <a:pt x="2370" y="1382"/>
                  <a:pt x="2368" y="1368"/>
                </a:cubicBezTo>
                <a:cubicBezTo>
                  <a:pt x="2368" y="1364"/>
                  <a:pt x="2367" y="1361"/>
                  <a:pt x="2366" y="1359"/>
                </a:cubicBezTo>
                <a:cubicBezTo>
                  <a:pt x="2363" y="1356"/>
                  <a:pt x="2360" y="1356"/>
                  <a:pt x="2357" y="1357"/>
                </a:cubicBezTo>
                <a:cubicBezTo>
                  <a:pt x="2350" y="1359"/>
                  <a:pt x="2346" y="1365"/>
                  <a:pt x="2342" y="1372"/>
                </a:cubicBezTo>
                <a:cubicBezTo>
                  <a:pt x="2337" y="1379"/>
                  <a:pt x="2332" y="1387"/>
                  <a:pt x="2329" y="1396"/>
                </a:cubicBezTo>
                <a:cubicBezTo>
                  <a:pt x="2323" y="1411"/>
                  <a:pt x="2319" y="1426"/>
                  <a:pt x="2314" y="1441"/>
                </a:cubicBezTo>
                <a:cubicBezTo>
                  <a:pt x="2310" y="1456"/>
                  <a:pt x="2301" y="1482"/>
                  <a:pt x="2305" y="1486"/>
                </a:cubicBezTo>
                <a:close/>
                <a:moveTo>
                  <a:pt x="3002" y="58"/>
                </a:moveTo>
                <a:cubicBezTo>
                  <a:pt x="3013" y="87"/>
                  <a:pt x="3033" y="107"/>
                  <a:pt x="3053" y="124"/>
                </a:cubicBezTo>
                <a:cubicBezTo>
                  <a:pt x="3055" y="125"/>
                  <a:pt x="3057" y="127"/>
                  <a:pt x="3059" y="128"/>
                </a:cubicBezTo>
                <a:cubicBezTo>
                  <a:pt x="3060" y="128"/>
                  <a:pt x="3061" y="128"/>
                  <a:pt x="3061" y="128"/>
                </a:cubicBezTo>
                <a:cubicBezTo>
                  <a:pt x="3063" y="128"/>
                  <a:pt x="3064" y="127"/>
                  <a:pt x="3065" y="126"/>
                </a:cubicBezTo>
                <a:cubicBezTo>
                  <a:pt x="3069" y="121"/>
                  <a:pt x="3063" y="107"/>
                  <a:pt x="3062" y="103"/>
                </a:cubicBezTo>
                <a:cubicBezTo>
                  <a:pt x="3058" y="94"/>
                  <a:pt x="3054" y="87"/>
                  <a:pt x="3050" y="79"/>
                </a:cubicBezTo>
                <a:cubicBezTo>
                  <a:pt x="3044" y="65"/>
                  <a:pt x="3037" y="52"/>
                  <a:pt x="3028" y="40"/>
                </a:cubicBezTo>
                <a:cubicBezTo>
                  <a:pt x="3025" y="35"/>
                  <a:pt x="3021" y="31"/>
                  <a:pt x="3016" y="29"/>
                </a:cubicBezTo>
                <a:cubicBezTo>
                  <a:pt x="3011" y="27"/>
                  <a:pt x="3005" y="29"/>
                  <a:pt x="3002" y="34"/>
                </a:cubicBezTo>
                <a:cubicBezTo>
                  <a:pt x="3000" y="37"/>
                  <a:pt x="2999" y="42"/>
                  <a:pt x="3000" y="46"/>
                </a:cubicBezTo>
                <a:cubicBezTo>
                  <a:pt x="3000" y="50"/>
                  <a:pt x="3001" y="54"/>
                  <a:pt x="3002" y="58"/>
                </a:cubicBezTo>
                <a:close/>
                <a:moveTo>
                  <a:pt x="2280" y="694"/>
                </a:moveTo>
                <a:cubicBezTo>
                  <a:pt x="2275" y="680"/>
                  <a:pt x="2270" y="656"/>
                  <a:pt x="2256" y="652"/>
                </a:cubicBezTo>
                <a:cubicBezTo>
                  <a:pt x="2252" y="650"/>
                  <a:pt x="2247" y="651"/>
                  <a:pt x="2244" y="656"/>
                </a:cubicBezTo>
                <a:cubicBezTo>
                  <a:pt x="2240" y="661"/>
                  <a:pt x="2240" y="669"/>
                  <a:pt x="2242" y="676"/>
                </a:cubicBezTo>
                <a:cubicBezTo>
                  <a:pt x="2248" y="698"/>
                  <a:pt x="2256" y="718"/>
                  <a:pt x="2266" y="736"/>
                </a:cubicBezTo>
                <a:cubicBezTo>
                  <a:pt x="2271" y="746"/>
                  <a:pt x="2276" y="755"/>
                  <a:pt x="2282" y="763"/>
                </a:cubicBezTo>
                <a:cubicBezTo>
                  <a:pt x="2285" y="767"/>
                  <a:pt x="2299" y="791"/>
                  <a:pt x="2299" y="781"/>
                </a:cubicBezTo>
                <a:cubicBezTo>
                  <a:pt x="2299" y="769"/>
                  <a:pt x="2296" y="757"/>
                  <a:pt x="2293" y="746"/>
                </a:cubicBezTo>
                <a:cubicBezTo>
                  <a:pt x="2290" y="728"/>
                  <a:pt x="2285" y="711"/>
                  <a:pt x="2280" y="694"/>
                </a:cubicBezTo>
                <a:close/>
                <a:moveTo>
                  <a:pt x="1921" y="425"/>
                </a:moveTo>
                <a:cubicBezTo>
                  <a:pt x="1924" y="429"/>
                  <a:pt x="1934" y="414"/>
                  <a:pt x="1939" y="406"/>
                </a:cubicBezTo>
                <a:cubicBezTo>
                  <a:pt x="1945" y="399"/>
                  <a:pt x="1951" y="390"/>
                  <a:pt x="1956" y="382"/>
                </a:cubicBezTo>
                <a:cubicBezTo>
                  <a:pt x="1963" y="370"/>
                  <a:pt x="1969" y="358"/>
                  <a:pt x="1975" y="346"/>
                </a:cubicBezTo>
                <a:cubicBezTo>
                  <a:pt x="1980" y="333"/>
                  <a:pt x="1986" y="321"/>
                  <a:pt x="1984" y="306"/>
                </a:cubicBezTo>
                <a:cubicBezTo>
                  <a:pt x="1984" y="303"/>
                  <a:pt x="1983" y="300"/>
                  <a:pt x="1982" y="298"/>
                </a:cubicBezTo>
                <a:cubicBezTo>
                  <a:pt x="1979" y="295"/>
                  <a:pt x="1976" y="295"/>
                  <a:pt x="1973" y="296"/>
                </a:cubicBezTo>
                <a:cubicBezTo>
                  <a:pt x="1966" y="298"/>
                  <a:pt x="1962" y="304"/>
                  <a:pt x="1958" y="310"/>
                </a:cubicBezTo>
                <a:cubicBezTo>
                  <a:pt x="1953" y="318"/>
                  <a:pt x="1948" y="326"/>
                  <a:pt x="1945" y="335"/>
                </a:cubicBezTo>
                <a:cubicBezTo>
                  <a:pt x="1939" y="349"/>
                  <a:pt x="1935" y="364"/>
                  <a:pt x="1930" y="380"/>
                </a:cubicBezTo>
                <a:cubicBezTo>
                  <a:pt x="1926" y="394"/>
                  <a:pt x="1917" y="421"/>
                  <a:pt x="1921" y="425"/>
                </a:cubicBezTo>
                <a:close/>
                <a:moveTo>
                  <a:pt x="2234" y="764"/>
                </a:moveTo>
                <a:cubicBezTo>
                  <a:pt x="2245" y="793"/>
                  <a:pt x="2265" y="813"/>
                  <a:pt x="2285" y="829"/>
                </a:cubicBezTo>
                <a:cubicBezTo>
                  <a:pt x="2287" y="831"/>
                  <a:pt x="2289" y="833"/>
                  <a:pt x="2291" y="833"/>
                </a:cubicBezTo>
                <a:cubicBezTo>
                  <a:pt x="2292" y="833"/>
                  <a:pt x="2293" y="834"/>
                  <a:pt x="2293" y="833"/>
                </a:cubicBezTo>
                <a:cubicBezTo>
                  <a:pt x="2295" y="833"/>
                  <a:pt x="2296" y="833"/>
                  <a:pt x="2297" y="831"/>
                </a:cubicBezTo>
                <a:cubicBezTo>
                  <a:pt x="2301" y="826"/>
                  <a:pt x="2295" y="813"/>
                  <a:pt x="2294" y="808"/>
                </a:cubicBezTo>
                <a:cubicBezTo>
                  <a:pt x="2290" y="800"/>
                  <a:pt x="2286" y="792"/>
                  <a:pt x="2282" y="784"/>
                </a:cubicBezTo>
                <a:cubicBezTo>
                  <a:pt x="2276" y="771"/>
                  <a:pt x="2269" y="758"/>
                  <a:pt x="2260" y="746"/>
                </a:cubicBezTo>
                <a:cubicBezTo>
                  <a:pt x="2257" y="741"/>
                  <a:pt x="2253" y="736"/>
                  <a:pt x="2248" y="735"/>
                </a:cubicBezTo>
                <a:cubicBezTo>
                  <a:pt x="2243" y="733"/>
                  <a:pt x="2237" y="734"/>
                  <a:pt x="2234" y="740"/>
                </a:cubicBezTo>
                <a:cubicBezTo>
                  <a:pt x="2232" y="743"/>
                  <a:pt x="2231" y="747"/>
                  <a:pt x="2232" y="752"/>
                </a:cubicBezTo>
                <a:cubicBezTo>
                  <a:pt x="2232" y="756"/>
                  <a:pt x="2233" y="760"/>
                  <a:pt x="2234" y="764"/>
                </a:cubicBezTo>
                <a:close/>
                <a:moveTo>
                  <a:pt x="2234" y="58"/>
                </a:moveTo>
                <a:cubicBezTo>
                  <a:pt x="2245" y="87"/>
                  <a:pt x="2265" y="107"/>
                  <a:pt x="2285" y="124"/>
                </a:cubicBezTo>
                <a:cubicBezTo>
                  <a:pt x="2287" y="125"/>
                  <a:pt x="2289" y="127"/>
                  <a:pt x="2291" y="128"/>
                </a:cubicBezTo>
                <a:cubicBezTo>
                  <a:pt x="2292" y="128"/>
                  <a:pt x="2293" y="128"/>
                  <a:pt x="2293" y="128"/>
                </a:cubicBezTo>
                <a:cubicBezTo>
                  <a:pt x="2295" y="128"/>
                  <a:pt x="2296" y="127"/>
                  <a:pt x="2297" y="126"/>
                </a:cubicBezTo>
                <a:cubicBezTo>
                  <a:pt x="2301" y="121"/>
                  <a:pt x="2295" y="107"/>
                  <a:pt x="2294" y="103"/>
                </a:cubicBezTo>
                <a:cubicBezTo>
                  <a:pt x="2290" y="94"/>
                  <a:pt x="2286" y="87"/>
                  <a:pt x="2282" y="79"/>
                </a:cubicBezTo>
                <a:cubicBezTo>
                  <a:pt x="2276" y="65"/>
                  <a:pt x="2269" y="52"/>
                  <a:pt x="2260" y="40"/>
                </a:cubicBezTo>
                <a:cubicBezTo>
                  <a:pt x="2257" y="35"/>
                  <a:pt x="2253" y="31"/>
                  <a:pt x="2248" y="29"/>
                </a:cubicBezTo>
                <a:cubicBezTo>
                  <a:pt x="2243" y="27"/>
                  <a:pt x="2237" y="29"/>
                  <a:pt x="2234" y="34"/>
                </a:cubicBezTo>
                <a:cubicBezTo>
                  <a:pt x="2232" y="37"/>
                  <a:pt x="2231" y="42"/>
                  <a:pt x="2232" y="46"/>
                </a:cubicBezTo>
                <a:cubicBezTo>
                  <a:pt x="2232" y="50"/>
                  <a:pt x="2233" y="54"/>
                  <a:pt x="2234" y="58"/>
                </a:cubicBezTo>
                <a:close/>
                <a:moveTo>
                  <a:pt x="2282" y="58"/>
                </a:moveTo>
                <a:cubicBezTo>
                  <a:pt x="2285" y="62"/>
                  <a:pt x="2299" y="86"/>
                  <a:pt x="2299" y="76"/>
                </a:cubicBezTo>
                <a:cubicBezTo>
                  <a:pt x="2299" y="64"/>
                  <a:pt x="2296" y="51"/>
                  <a:pt x="2293" y="40"/>
                </a:cubicBezTo>
                <a:cubicBezTo>
                  <a:pt x="2290" y="27"/>
                  <a:pt x="2287" y="13"/>
                  <a:pt x="2283" y="0"/>
                </a:cubicBezTo>
                <a:cubicBezTo>
                  <a:pt x="2252" y="0"/>
                  <a:pt x="2252" y="0"/>
                  <a:pt x="2252" y="0"/>
                </a:cubicBezTo>
                <a:cubicBezTo>
                  <a:pt x="2256" y="11"/>
                  <a:pt x="2261" y="21"/>
                  <a:pt x="2266" y="31"/>
                </a:cubicBezTo>
                <a:cubicBezTo>
                  <a:pt x="2271" y="40"/>
                  <a:pt x="2276" y="49"/>
                  <a:pt x="2282" y="58"/>
                </a:cubicBezTo>
                <a:close/>
                <a:moveTo>
                  <a:pt x="2280" y="1400"/>
                </a:moveTo>
                <a:cubicBezTo>
                  <a:pt x="2275" y="1385"/>
                  <a:pt x="2270" y="1362"/>
                  <a:pt x="2256" y="1357"/>
                </a:cubicBezTo>
                <a:cubicBezTo>
                  <a:pt x="2252" y="1356"/>
                  <a:pt x="2247" y="1357"/>
                  <a:pt x="2244" y="1361"/>
                </a:cubicBezTo>
                <a:cubicBezTo>
                  <a:pt x="2240" y="1367"/>
                  <a:pt x="2240" y="1375"/>
                  <a:pt x="2242" y="1382"/>
                </a:cubicBezTo>
                <a:cubicBezTo>
                  <a:pt x="2248" y="1403"/>
                  <a:pt x="2256" y="1423"/>
                  <a:pt x="2266" y="1442"/>
                </a:cubicBezTo>
                <a:cubicBezTo>
                  <a:pt x="2271" y="1451"/>
                  <a:pt x="2276" y="1460"/>
                  <a:pt x="2282" y="1469"/>
                </a:cubicBezTo>
                <a:cubicBezTo>
                  <a:pt x="2285" y="1473"/>
                  <a:pt x="2299" y="1497"/>
                  <a:pt x="2299" y="1487"/>
                </a:cubicBezTo>
                <a:cubicBezTo>
                  <a:pt x="2299" y="1475"/>
                  <a:pt x="2296" y="1462"/>
                  <a:pt x="2293" y="1451"/>
                </a:cubicBezTo>
                <a:cubicBezTo>
                  <a:pt x="2290" y="1434"/>
                  <a:pt x="2285" y="1417"/>
                  <a:pt x="2280" y="1400"/>
                </a:cubicBezTo>
                <a:close/>
                <a:moveTo>
                  <a:pt x="2692" y="933"/>
                </a:moveTo>
                <a:cubicBezTo>
                  <a:pt x="2687" y="930"/>
                  <a:pt x="2680" y="932"/>
                  <a:pt x="2676" y="937"/>
                </a:cubicBezTo>
                <a:cubicBezTo>
                  <a:pt x="2672" y="942"/>
                  <a:pt x="2670" y="949"/>
                  <a:pt x="2669" y="956"/>
                </a:cubicBezTo>
                <a:cubicBezTo>
                  <a:pt x="2670" y="982"/>
                  <a:pt x="2673" y="1006"/>
                  <a:pt x="2676" y="1031"/>
                </a:cubicBezTo>
                <a:cubicBezTo>
                  <a:pt x="2678" y="1041"/>
                  <a:pt x="2679" y="1051"/>
                  <a:pt x="2681" y="1061"/>
                </a:cubicBezTo>
                <a:cubicBezTo>
                  <a:pt x="2682" y="1064"/>
                  <a:pt x="2685" y="1082"/>
                  <a:pt x="2689" y="1074"/>
                </a:cubicBezTo>
                <a:cubicBezTo>
                  <a:pt x="2691" y="1070"/>
                  <a:pt x="2692" y="1063"/>
                  <a:pt x="2693" y="1058"/>
                </a:cubicBezTo>
                <a:cubicBezTo>
                  <a:pt x="2695" y="1048"/>
                  <a:pt x="2696" y="1038"/>
                  <a:pt x="2697" y="1028"/>
                </a:cubicBezTo>
                <a:cubicBezTo>
                  <a:pt x="2700" y="1011"/>
                  <a:pt x="2701" y="994"/>
                  <a:pt x="2702" y="977"/>
                </a:cubicBezTo>
                <a:cubicBezTo>
                  <a:pt x="2703" y="963"/>
                  <a:pt x="2704" y="940"/>
                  <a:pt x="2692" y="933"/>
                </a:cubicBezTo>
                <a:close/>
                <a:moveTo>
                  <a:pt x="2664" y="1047"/>
                </a:moveTo>
                <a:cubicBezTo>
                  <a:pt x="2659" y="1033"/>
                  <a:pt x="2654" y="1009"/>
                  <a:pt x="2640" y="1004"/>
                </a:cubicBezTo>
                <a:cubicBezTo>
                  <a:pt x="2636" y="1003"/>
                  <a:pt x="2631" y="1004"/>
                  <a:pt x="2628" y="1008"/>
                </a:cubicBezTo>
                <a:cubicBezTo>
                  <a:pt x="2624" y="1014"/>
                  <a:pt x="2624" y="1022"/>
                  <a:pt x="2626" y="1029"/>
                </a:cubicBezTo>
                <a:cubicBezTo>
                  <a:pt x="2632" y="1050"/>
                  <a:pt x="2640" y="1071"/>
                  <a:pt x="2650" y="1089"/>
                </a:cubicBezTo>
                <a:cubicBezTo>
                  <a:pt x="2655" y="1098"/>
                  <a:pt x="2660" y="1107"/>
                  <a:pt x="2666" y="1116"/>
                </a:cubicBezTo>
                <a:cubicBezTo>
                  <a:pt x="2669" y="1120"/>
                  <a:pt x="2683" y="1144"/>
                  <a:pt x="2683" y="1134"/>
                </a:cubicBezTo>
                <a:cubicBezTo>
                  <a:pt x="2683" y="1122"/>
                  <a:pt x="2680" y="1110"/>
                  <a:pt x="2677" y="1098"/>
                </a:cubicBezTo>
                <a:cubicBezTo>
                  <a:pt x="2674" y="1081"/>
                  <a:pt x="2669" y="1064"/>
                  <a:pt x="2664" y="1047"/>
                </a:cubicBezTo>
                <a:close/>
                <a:moveTo>
                  <a:pt x="2689" y="1133"/>
                </a:moveTo>
                <a:cubicBezTo>
                  <a:pt x="2692" y="1137"/>
                  <a:pt x="2702" y="1122"/>
                  <a:pt x="2707" y="1115"/>
                </a:cubicBezTo>
                <a:cubicBezTo>
                  <a:pt x="2713" y="1107"/>
                  <a:pt x="2719" y="1099"/>
                  <a:pt x="2724" y="1090"/>
                </a:cubicBezTo>
                <a:cubicBezTo>
                  <a:pt x="2731" y="1079"/>
                  <a:pt x="2737" y="1067"/>
                  <a:pt x="2743" y="1054"/>
                </a:cubicBezTo>
                <a:cubicBezTo>
                  <a:pt x="2748" y="1042"/>
                  <a:pt x="2754" y="1030"/>
                  <a:pt x="2752" y="1015"/>
                </a:cubicBezTo>
                <a:cubicBezTo>
                  <a:pt x="2752" y="1012"/>
                  <a:pt x="2751" y="1008"/>
                  <a:pt x="2750" y="1006"/>
                </a:cubicBezTo>
                <a:cubicBezTo>
                  <a:pt x="2747" y="1003"/>
                  <a:pt x="2744" y="1003"/>
                  <a:pt x="2741" y="1004"/>
                </a:cubicBezTo>
                <a:cubicBezTo>
                  <a:pt x="2734" y="1006"/>
                  <a:pt x="2730" y="1012"/>
                  <a:pt x="2726" y="1019"/>
                </a:cubicBezTo>
                <a:cubicBezTo>
                  <a:pt x="2721" y="1026"/>
                  <a:pt x="2716" y="1034"/>
                  <a:pt x="2713" y="1043"/>
                </a:cubicBezTo>
                <a:cubicBezTo>
                  <a:pt x="2707" y="1058"/>
                  <a:pt x="2703" y="1073"/>
                  <a:pt x="2698" y="1088"/>
                </a:cubicBezTo>
                <a:cubicBezTo>
                  <a:pt x="2694" y="1103"/>
                  <a:pt x="2685" y="1129"/>
                  <a:pt x="2689" y="1133"/>
                </a:cubicBezTo>
                <a:close/>
                <a:moveTo>
                  <a:pt x="3002" y="764"/>
                </a:moveTo>
                <a:cubicBezTo>
                  <a:pt x="3013" y="793"/>
                  <a:pt x="3033" y="813"/>
                  <a:pt x="3053" y="829"/>
                </a:cubicBezTo>
                <a:cubicBezTo>
                  <a:pt x="3055" y="831"/>
                  <a:pt x="3057" y="833"/>
                  <a:pt x="3059" y="833"/>
                </a:cubicBezTo>
                <a:cubicBezTo>
                  <a:pt x="3060" y="833"/>
                  <a:pt x="3061" y="834"/>
                  <a:pt x="3061" y="833"/>
                </a:cubicBezTo>
                <a:cubicBezTo>
                  <a:pt x="3063" y="833"/>
                  <a:pt x="3064" y="833"/>
                  <a:pt x="3065" y="831"/>
                </a:cubicBezTo>
                <a:cubicBezTo>
                  <a:pt x="3069" y="826"/>
                  <a:pt x="3063" y="813"/>
                  <a:pt x="3062" y="808"/>
                </a:cubicBezTo>
                <a:cubicBezTo>
                  <a:pt x="3058" y="800"/>
                  <a:pt x="3054" y="792"/>
                  <a:pt x="3050" y="784"/>
                </a:cubicBezTo>
                <a:cubicBezTo>
                  <a:pt x="3044" y="771"/>
                  <a:pt x="3037" y="758"/>
                  <a:pt x="3028" y="746"/>
                </a:cubicBezTo>
                <a:cubicBezTo>
                  <a:pt x="3025" y="741"/>
                  <a:pt x="3021" y="736"/>
                  <a:pt x="3016" y="735"/>
                </a:cubicBezTo>
                <a:cubicBezTo>
                  <a:pt x="3011" y="733"/>
                  <a:pt x="3005" y="734"/>
                  <a:pt x="3002" y="740"/>
                </a:cubicBezTo>
                <a:cubicBezTo>
                  <a:pt x="3000" y="743"/>
                  <a:pt x="2999" y="747"/>
                  <a:pt x="3000" y="752"/>
                </a:cubicBezTo>
                <a:cubicBezTo>
                  <a:pt x="3000" y="756"/>
                  <a:pt x="3001" y="760"/>
                  <a:pt x="3002" y="764"/>
                </a:cubicBezTo>
                <a:close/>
                <a:moveTo>
                  <a:pt x="2689" y="425"/>
                </a:moveTo>
                <a:cubicBezTo>
                  <a:pt x="2692" y="429"/>
                  <a:pt x="2702" y="414"/>
                  <a:pt x="2707" y="406"/>
                </a:cubicBezTo>
                <a:cubicBezTo>
                  <a:pt x="2713" y="399"/>
                  <a:pt x="2719" y="390"/>
                  <a:pt x="2724" y="382"/>
                </a:cubicBezTo>
                <a:cubicBezTo>
                  <a:pt x="2731" y="370"/>
                  <a:pt x="2737" y="358"/>
                  <a:pt x="2743" y="346"/>
                </a:cubicBezTo>
                <a:cubicBezTo>
                  <a:pt x="2748" y="333"/>
                  <a:pt x="2754" y="321"/>
                  <a:pt x="2752" y="306"/>
                </a:cubicBezTo>
                <a:cubicBezTo>
                  <a:pt x="2752" y="303"/>
                  <a:pt x="2751" y="300"/>
                  <a:pt x="2750" y="298"/>
                </a:cubicBezTo>
                <a:cubicBezTo>
                  <a:pt x="2747" y="295"/>
                  <a:pt x="2744" y="295"/>
                  <a:pt x="2741" y="296"/>
                </a:cubicBezTo>
                <a:cubicBezTo>
                  <a:pt x="2734" y="298"/>
                  <a:pt x="2730" y="304"/>
                  <a:pt x="2726" y="310"/>
                </a:cubicBezTo>
                <a:cubicBezTo>
                  <a:pt x="2721" y="318"/>
                  <a:pt x="2716" y="326"/>
                  <a:pt x="2713" y="335"/>
                </a:cubicBezTo>
                <a:cubicBezTo>
                  <a:pt x="2707" y="349"/>
                  <a:pt x="2703" y="364"/>
                  <a:pt x="2698" y="380"/>
                </a:cubicBezTo>
                <a:cubicBezTo>
                  <a:pt x="2694" y="394"/>
                  <a:pt x="2685" y="421"/>
                  <a:pt x="2689" y="425"/>
                </a:cubicBezTo>
                <a:close/>
                <a:moveTo>
                  <a:pt x="2650" y="381"/>
                </a:moveTo>
                <a:cubicBezTo>
                  <a:pt x="2655" y="390"/>
                  <a:pt x="2660" y="399"/>
                  <a:pt x="2666" y="407"/>
                </a:cubicBezTo>
                <a:cubicBezTo>
                  <a:pt x="2669" y="411"/>
                  <a:pt x="2683" y="436"/>
                  <a:pt x="2683" y="426"/>
                </a:cubicBezTo>
                <a:cubicBezTo>
                  <a:pt x="2683" y="414"/>
                  <a:pt x="2680" y="401"/>
                  <a:pt x="2677" y="390"/>
                </a:cubicBezTo>
                <a:cubicBezTo>
                  <a:pt x="2674" y="373"/>
                  <a:pt x="2669" y="355"/>
                  <a:pt x="2664" y="339"/>
                </a:cubicBezTo>
                <a:cubicBezTo>
                  <a:pt x="2659" y="324"/>
                  <a:pt x="2654" y="301"/>
                  <a:pt x="2640" y="296"/>
                </a:cubicBezTo>
                <a:cubicBezTo>
                  <a:pt x="2636" y="294"/>
                  <a:pt x="2631" y="296"/>
                  <a:pt x="2628" y="300"/>
                </a:cubicBezTo>
                <a:cubicBezTo>
                  <a:pt x="2624" y="305"/>
                  <a:pt x="2624" y="314"/>
                  <a:pt x="2626" y="321"/>
                </a:cubicBezTo>
                <a:cubicBezTo>
                  <a:pt x="2632" y="342"/>
                  <a:pt x="2640" y="362"/>
                  <a:pt x="2650" y="381"/>
                </a:cubicBezTo>
                <a:close/>
                <a:moveTo>
                  <a:pt x="2618" y="408"/>
                </a:moveTo>
                <a:cubicBezTo>
                  <a:pt x="2629" y="437"/>
                  <a:pt x="2649" y="457"/>
                  <a:pt x="2669" y="474"/>
                </a:cubicBezTo>
                <a:cubicBezTo>
                  <a:pt x="2671" y="475"/>
                  <a:pt x="2673" y="477"/>
                  <a:pt x="2675" y="478"/>
                </a:cubicBezTo>
                <a:cubicBezTo>
                  <a:pt x="2676" y="478"/>
                  <a:pt x="2677" y="478"/>
                  <a:pt x="2677" y="478"/>
                </a:cubicBezTo>
                <a:cubicBezTo>
                  <a:pt x="2679" y="478"/>
                  <a:pt x="2680" y="477"/>
                  <a:pt x="2681" y="476"/>
                </a:cubicBezTo>
                <a:cubicBezTo>
                  <a:pt x="2685" y="471"/>
                  <a:pt x="2679" y="457"/>
                  <a:pt x="2678" y="453"/>
                </a:cubicBezTo>
                <a:cubicBezTo>
                  <a:pt x="2674" y="444"/>
                  <a:pt x="2670" y="436"/>
                  <a:pt x="2666" y="429"/>
                </a:cubicBezTo>
                <a:cubicBezTo>
                  <a:pt x="2660" y="415"/>
                  <a:pt x="2653" y="402"/>
                  <a:pt x="2644" y="390"/>
                </a:cubicBezTo>
                <a:cubicBezTo>
                  <a:pt x="2641" y="385"/>
                  <a:pt x="2637" y="381"/>
                  <a:pt x="2632" y="379"/>
                </a:cubicBezTo>
                <a:cubicBezTo>
                  <a:pt x="2627" y="377"/>
                  <a:pt x="2621" y="379"/>
                  <a:pt x="2618" y="384"/>
                </a:cubicBezTo>
                <a:cubicBezTo>
                  <a:pt x="2616" y="387"/>
                  <a:pt x="2615" y="392"/>
                  <a:pt x="2616" y="396"/>
                </a:cubicBezTo>
                <a:cubicBezTo>
                  <a:pt x="2616" y="400"/>
                  <a:pt x="2617" y="404"/>
                  <a:pt x="2618" y="408"/>
                </a:cubicBezTo>
                <a:close/>
                <a:moveTo>
                  <a:pt x="2618" y="1116"/>
                </a:moveTo>
                <a:cubicBezTo>
                  <a:pt x="2629" y="1146"/>
                  <a:pt x="2649" y="1165"/>
                  <a:pt x="2669" y="1182"/>
                </a:cubicBezTo>
                <a:cubicBezTo>
                  <a:pt x="2671" y="1184"/>
                  <a:pt x="2673" y="1185"/>
                  <a:pt x="2675" y="1186"/>
                </a:cubicBezTo>
                <a:cubicBezTo>
                  <a:pt x="2676" y="1186"/>
                  <a:pt x="2677" y="1186"/>
                  <a:pt x="2677" y="1186"/>
                </a:cubicBezTo>
                <a:cubicBezTo>
                  <a:pt x="2679" y="1186"/>
                  <a:pt x="2680" y="1185"/>
                  <a:pt x="2681" y="1184"/>
                </a:cubicBezTo>
                <a:cubicBezTo>
                  <a:pt x="2685" y="1179"/>
                  <a:pt x="2679" y="1166"/>
                  <a:pt x="2678" y="1161"/>
                </a:cubicBezTo>
                <a:cubicBezTo>
                  <a:pt x="2674" y="1153"/>
                  <a:pt x="2670" y="1145"/>
                  <a:pt x="2666" y="1137"/>
                </a:cubicBezTo>
                <a:cubicBezTo>
                  <a:pt x="2660" y="1124"/>
                  <a:pt x="2653" y="1110"/>
                  <a:pt x="2644" y="1099"/>
                </a:cubicBezTo>
                <a:cubicBezTo>
                  <a:pt x="2641" y="1094"/>
                  <a:pt x="2637" y="1089"/>
                  <a:pt x="2632" y="1087"/>
                </a:cubicBezTo>
                <a:cubicBezTo>
                  <a:pt x="2627" y="1086"/>
                  <a:pt x="2621" y="1087"/>
                  <a:pt x="2618" y="1093"/>
                </a:cubicBezTo>
                <a:cubicBezTo>
                  <a:pt x="2616" y="1096"/>
                  <a:pt x="2615" y="1100"/>
                  <a:pt x="2616" y="1104"/>
                </a:cubicBezTo>
                <a:cubicBezTo>
                  <a:pt x="2616" y="1109"/>
                  <a:pt x="2617" y="1112"/>
                  <a:pt x="2618" y="1116"/>
                </a:cubicBezTo>
                <a:close/>
                <a:moveTo>
                  <a:pt x="2308" y="1285"/>
                </a:moveTo>
                <a:cubicBezTo>
                  <a:pt x="2303" y="1282"/>
                  <a:pt x="2296" y="1285"/>
                  <a:pt x="2292" y="1290"/>
                </a:cubicBezTo>
                <a:cubicBezTo>
                  <a:pt x="2288" y="1295"/>
                  <a:pt x="2286" y="1302"/>
                  <a:pt x="2285" y="1309"/>
                </a:cubicBezTo>
                <a:cubicBezTo>
                  <a:pt x="2286" y="1334"/>
                  <a:pt x="2289" y="1359"/>
                  <a:pt x="2292" y="1384"/>
                </a:cubicBezTo>
                <a:cubicBezTo>
                  <a:pt x="2294" y="1394"/>
                  <a:pt x="2295" y="1404"/>
                  <a:pt x="2297" y="1414"/>
                </a:cubicBezTo>
                <a:cubicBezTo>
                  <a:pt x="2298" y="1417"/>
                  <a:pt x="2301" y="1435"/>
                  <a:pt x="2305" y="1427"/>
                </a:cubicBezTo>
                <a:cubicBezTo>
                  <a:pt x="2307" y="1423"/>
                  <a:pt x="2308" y="1416"/>
                  <a:pt x="2309" y="1411"/>
                </a:cubicBezTo>
                <a:cubicBezTo>
                  <a:pt x="2311" y="1401"/>
                  <a:pt x="2312" y="1391"/>
                  <a:pt x="2313" y="1381"/>
                </a:cubicBezTo>
                <a:cubicBezTo>
                  <a:pt x="2316" y="1364"/>
                  <a:pt x="2317" y="1347"/>
                  <a:pt x="2318" y="1330"/>
                </a:cubicBezTo>
                <a:cubicBezTo>
                  <a:pt x="2319" y="1316"/>
                  <a:pt x="2320" y="1293"/>
                  <a:pt x="2308" y="1285"/>
                </a:cubicBezTo>
                <a:close/>
                <a:moveTo>
                  <a:pt x="2681" y="352"/>
                </a:moveTo>
                <a:cubicBezTo>
                  <a:pt x="2682" y="355"/>
                  <a:pt x="2685" y="374"/>
                  <a:pt x="2689" y="366"/>
                </a:cubicBezTo>
                <a:cubicBezTo>
                  <a:pt x="2691" y="361"/>
                  <a:pt x="2692" y="355"/>
                  <a:pt x="2693" y="350"/>
                </a:cubicBezTo>
                <a:cubicBezTo>
                  <a:pt x="2695" y="340"/>
                  <a:pt x="2696" y="330"/>
                  <a:pt x="2697" y="320"/>
                </a:cubicBezTo>
                <a:cubicBezTo>
                  <a:pt x="2700" y="303"/>
                  <a:pt x="2701" y="286"/>
                  <a:pt x="2702" y="268"/>
                </a:cubicBezTo>
                <a:cubicBezTo>
                  <a:pt x="2703" y="254"/>
                  <a:pt x="2704" y="232"/>
                  <a:pt x="2692" y="224"/>
                </a:cubicBezTo>
                <a:cubicBezTo>
                  <a:pt x="2687" y="221"/>
                  <a:pt x="2680" y="223"/>
                  <a:pt x="2676" y="228"/>
                </a:cubicBezTo>
                <a:cubicBezTo>
                  <a:pt x="2672" y="233"/>
                  <a:pt x="2670" y="241"/>
                  <a:pt x="2669" y="248"/>
                </a:cubicBezTo>
                <a:cubicBezTo>
                  <a:pt x="2670" y="273"/>
                  <a:pt x="2673" y="298"/>
                  <a:pt x="2676" y="323"/>
                </a:cubicBezTo>
                <a:cubicBezTo>
                  <a:pt x="2678" y="333"/>
                  <a:pt x="2679" y="343"/>
                  <a:pt x="2681" y="352"/>
                </a:cubicBezTo>
                <a:close/>
                <a:moveTo>
                  <a:pt x="2305" y="75"/>
                </a:moveTo>
                <a:cubicBezTo>
                  <a:pt x="2308" y="79"/>
                  <a:pt x="2318" y="64"/>
                  <a:pt x="2323" y="56"/>
                </a:cubicBezTo>
                <a:cubicBezTo>
                  <a:pt x="2329" y="49"/>
                  <a:pt x="2335" y="41"/>
                  <a:pt x="2340" y="32"/>
                </a:cubicBezTo>
                <a:cubicBezTo>
                  <a:pt x="2346" y="22"/>
                  <a:pt x="2352" y="11"/>
                  <a:pt x="2357" y="0"/>
                </a:cubicBezTo>
                <a:cubicBezTo>
                  <a:pt x="2323" y="0"/>
                  <a:pt x="2323" y="0"/>
                  <a:pt x="2323" y="0"/>
                </a:cubicBezTo>
                <a:cubicBezTo>
                  <a:pt x="2320" y="10"/>
                  <a:pt x="2317" y="20"/>
                  <a:pt x="2314" y="30"/>
                </a:cubicBezTo>
                <a:cubicBezTo>
                  <a:pt x="2310" y="44"/>
                  <a:pt x="2301" y="71"/>
                  <a:pt x="2305" y="75"/>
                </a:cubicBezTo>
                <a:close/>
                <a:moveTo>
                  <a:pt x="2707" y="1819"/>
                </a:moveTo>
                <a:cubicBezTo>
                  <a:pt x="2713" y="1811"/>
                  <a:pt x="2719" y="1803"/>
                  <a:pt x="2724" y="1794"/>
                </a:cubicBezTo>
                <a:cubicBezTo>
                  <a:pt x="2731" y="1783"/>
                  <a:pt x="2737" y="1771"/>
                  <a:pt x="2743" y="1758"/>
                </a:cubicBezTo>
                <a:cubicBezTo>
                  <a:pt x="2748" y="1746"/>
                  <a:pt x="2754" y="1733"/>
                  <a:pt x="2752" y="1718"/>
                </a:cubicBezTo>
                <a:cubicBezTo>
                  <a:pt x="2752" y="1715"/>
                  <a:pt x="2751" y="1712"/>
                  <a:pt x="2750" y="1710"/>
                </a:cubicBezTo>
                <a:cubicBezTo>
                  <a:pt x="2747" y="1707"/>
                  <a:pt x="2744" y="1707"/>
                  <a:pt x="2741" y="1708"/>
                </a:cubicBezTo>
                <a:cubicBezTo>
                  <a:pt x="2734" y="1710"/>
                  <a:pt x="2730" y="1716"/>
                  <a:pt x="2726" y="1723"/>
                </a:cubicBezTo>
                <a:cubicBezTo>
                  <a:pt x="2721" y="1730"/>
                  <a:pt x="2716" y="1738"/>
                  <a:pt x="2713" y="1747"/>
                </a:cubicBezTo>
                <a:cubicBezTo>
                  <a:pt x="2707" y="1761"/>
                  <a:pt x="2703" y="1777"/>
                  <a:pt x="2698" y="1792"/>
                </a:cubicBezTo>
                <a:cubicBezTo>
                  <a:pt x="2694" y="1807"/>
                  <a:pt x="2685" y="1833"/>
                  <a:pt x="2689" y="1837"/>
                </a:cubicBezTo>
                <a:cubicBezTo>
                  <a:pt x="2692" y="1841"/>
                  <a:pt x="2702" y="1826"/>
                  <a:pt x="2707" y="1819"/>
                </a:cubicBezTo>
                <a:close/>
                <a:moveTo>
                  <a:pt x="2689" y="1778"/>
                </a:moveTo>
                <a:cubicBezTo>
                  <a:pt x="2691" y="1773"/>
                  <a:pt x="2692" y="1767"/>
                  <a:pt x="2693" y="1762"/>
                </a:cubicBezTo>
                <a:cubicBezTo>
                  <a:pt x="2695" y="1752"/>
                  <a:pt x="2696" y="1742"/>
                  <a:pt x="2697" y="1732"/>
                </a:cubicBezTo>
                <a:cubicBezTo>
                  <a:pt x="2700" y="1715"/>
                  <a:pt x="2701" y="1698"/>
                  <a:pt x="2702" y="1681"/>
                </a:cubicBezTo>
                <a:cubicBezTo>
                  <a:pt x="2703" y="1666"/>
                  <a:pt x="2704" y="1644"/>
                  <a:pt x="2692" y="1636"/>
                </a:cubicBezTo>
                <a:cubicBezTo>
                  <a:pt x="2687" y="1633"/>
                  <a:pt x="2680" y="1635"/>
                  <a:pt x="2676" y="1640"/>
                </a:cubicBezTo>
                <a:cubicBezTo>
                  <a:pt x="2672" y="1645"/>
                  <a:pt x="2670" y="1653"/>
                  <a:pt x="2669" y="1660"/>
                </a:cubicBezTo>
                <a:cubicBezTo>
                  <a:pt x="2670" y="1685"/>
                  <a:pt x="2673" y="1710"/>
                  <a:pt x="2676" y="1735"/>
                </a:cubicBezTo>
                <a:cubicBezTo>
                  <a:pt x="2678" y="1745"/>
                  <a:pt x="2679" y="1755"/>
                  <a:pt x="2681" y="1765"/>
                </a:cubicBezTo>
                <a:cubicBezTo>
                  <a:pt x="2682" y="1768"/>
                  <a:pt x="2685" y="1786"/>
                  <a:pt x="2689" y="1778"/>
                </a:cubicBezTo>
                <a:close/>
                <a:moveTo>
                  <a:pt x="2666" y="1841"/>
                </a:moveTo>
                <a:cubicBezTo>
                  <a:pt x="2660" y="1827"/>
                  <a:pt x="2653" y="1814"/>
                  <a:pt x="2644" y="1802"/>
                </a:cubicBezTo>
                <a:cubicBezTo>
                  <a:pt x="2641" y="1797"/>
                  <a:pt x="2637" y="1793"/>
                  <a:pt x="2632" y="1791"/>
                </a:cubicBezTo>
                <a:cubicBezTo>
                  <a:pt x="2627" y="1789"/>
                  <a:pt x="2621" y="1791"/>
                  <a:pt x="2618" y="1796"/>
                </a:cubicBezTo>
                <a:cubicBezTo>
                  <a:pt x="2616" y="1800"/>
                  <a:pt x="2615" y="1804"/>
                  <a:pt x="2616" y="1808"/>
                </a:cubicBezTo>
                <a:cubicBezTo>
                  <a:pt x="2616" y="1812"/>
                  <a:pt x="2617" y="1816"/>
                  <a:pt x="2618" y="1820"/>
                </a:cubicBezTo>
                <a:cubicBezTo>
                  <a:pt x="2629" y="1849"/>
                  <a:pt x="2649" y="1869"/>
                  <a:pt x="2669" y="1886"/>
                </a:cubicBezTo>
                <a:cubicBezTo>
                  <a:pt x="2671" y="1887"/>
                  <a:pt x="2673" y="1889"/>
                  <a:pt x="2675" y="1890"/>
                </a:cubicBezTo>
                <a:cubicBezTo>
                  <a:pt x="2676" y="1890"/>
                  <a:pt x="2677" y="1890"/>
                  <a:pt x="2677" y="1890"/>
                </a:cubicBezTo>
                <a:cubicBezTo>
                  <a:pt x="2679" y="1890"/>
                  <a:pt x="2680" y="1889"/>
                  <a:pt x="2681" y="1888"/>
                </a:cubicBezTo>
                <a:cubicBezTo>
                  <a:pt x="2685" y="1883"/>
                  <a:pt x="2679" y="1869"/>
                  <a:pt x="2678" y="1865"/>
                </a:cubicBezTo>
                <a:cubicBezTo>
                  <a:pt x="2674" y="1856"/>
                  <a:pt x="2670" y="1849"/>
                  <a:pt x="2666" y="1841"/>
                </a:cubicBezTo>
                <a:close/>
                <a:moveTo>
                  <a:pt x="2757" y="1794"/>
                </a:moveTo>
                <a:cubicBezTo>
                  <a:pt x="2757" y="1794"/>
                  <a:pt x="2756" y="1794"/>
                  <a:pt x="2756" y="1794"/>
                </a:cubicBezTo>
                <a:cubicBezTo>
                  <a:pt x="2754" y="1793"/>
                  <a:pt x="2751" y="1793"/>
                  <a:pt x="2748" y="1794"/>
                </a:cubicBezTo>
                <a:cubicBezTo>
                  <a:pt x="2735" y="1799"/>
                  <a:pt x="2724" y="1814"/>
                  <a:pt x="2715" y="1827"/>
                </a:cubicBezTo>
                <a:cubicBezTo>
                  <a:pt x="2703" y="1844"/>
                  <a:pt x="2688" y="1880"/>
                  <a:pt x="2691" y="1886"/>
                </a:cubicBezTo>
                <a:cubicBezTo>
                  <a:pt x="2694" y="1893"/>
                  <a:pt x="2732" y="1868"/>
                  <a:pt x="2747" y="1847"/>
                </a:cubicBezTo>
                <a:cubicBezTo>
                  <a:pt x="2755" y="1836"/>
                  <a:pt x="2770" y="1815"/>
                  <a:pt x="2761" y="1799"/>
                </a:cubicBezTo>
                <a:cubicBezTo>
                  <a:pt x="2760" y="1797"/>
                  <a:pt x="2759" y="1796"/>
                  <a:pt x="2757" y="1794"/>
                </a:cubicBezTo>
                <a:close/>
                <a:moveTo>
                  <a:pt x="2664" y="1751"/>
                </a:moveTo>
                <a:cubicBezTo>
                  <a:pt x="2659" y="1736"/>
                  <a:pt x="2654" y="1713"/>
                  <a:pt x="2640" y="1708"/>
                </a:cubicBezTo>
                <a:cubicBezTo>
                  <a:pt x="2636" y="1706"/>
                  <a:pt x="2631" y="1708"/>
                  <a:pt x="2628" y="1712"/>
                </a:cubicBezTo>
                <a:cubicBezTo>
                  <a:pt x="2624" y="1718"/>
                  <a:pt x="2624" y="1726"/>
                  <a:pt x="2626" y="1733"/>
                </a:cubicBezTo>
                <a:cubicBezTo>
                  <a:pt x="2632" y="1754"/>
                  <a:pt x="2640" y="1774"/>
                  <a:pt x="2650" y="1793"/>
                </a:cubicBezTo>
                <a:cubicBezTo>
                  <a:pt x="2655" y="1802"/>
                  <a:pt x="2660" y="1811"/>
                  <a:pt x="2666" y="1820"/>
                </a:cubicBezTo>
                <a:cubicBezTo>
                  <a:pt x="2669" y="1824"/>
                  <a:pt x="2683" y="1848"/>
                  <a:pt x="2683" y="1838"/>
                </a:cubicBezTo>
                <a:cubicBezTo>
                  <a:pt x="2683" y="1826"/>
                  <a:pt x="2680" y="1813"/>
                  <a:pt x="2677" y="1802"/>
                </a:cubicBezTo>
                <a:cubicBezTo>
                  <a:pt x="2674" y="1785"/>
                  <a:pt x="2669" y="1768"/>
                  <a:pt x="2664" y="1751"/>
                </a:cubicBezTo>
                <a:close/>
                <a:moveTo>
                  <a:pt x="2757" y="382"/>
                </a:moveTo>
                <a:cubicBezTo>
                  <a:pt x="2757" y="382"/>
                  <a:pt x="2756" y="382"/>
                  <a:pt x="2756" y="382"/>
                </a:cubicBezTo>
                <a:cubicBezTo>
                  <a:pt x="2754" y="380"/>
                  <a:pt x="2751" y="381"/>
                  <a:pt x="2748" y="382"/>
                </a:cubicBezTo>
                <a:cubicBezTo>
                  <a:pt x="2735" y="387"/>
                  <a:pt x="2724" y="402"/>
                  <a:pt x="2715" y="415"/>
                </a:cubicBezTo>
                <a:cubicBezTo>
                  <a:pt x="2703" y="432"/>
                  <a:pt x="2688" y="468"/>
                  <a:pt x="2691" y="474"/>
                </a:cubicBezTo>
                <a:cubicBezTo>
                  <a:pt x="2694" y="480"/>
                  <a:pt x="2732" y="456"/>
                  <a:pt x="2747" y="435"/>
                </a:cubicBezTo>
                <a:cubicBezTo>
                  <a:pt x="2755" y="424"/>
                  <a:pt x="2770" y="402"/>
                  <a:pt x="2761" y="387"/>
                </a:cubicBezTo>
                <a:cubicBezTo>
                  <a:pt x="2760" y="385"/>
                  <a:pt x="2759" y="383"/>
                  <a:pt x="2757" y="382"/>
                </a:cubicBezTo>
                <a:close/>
                <a:moveTo>
                  <a:pt x="3016" y="2146"/>
                </a:moveTo>
                <a:cubicBezTo>
                  <a:pt x="3011" y="2144"/>
                  <a:pt x="3005" y="2146"/>
                  <a:pt x="3002" y="2151"/>
                </a:cubicBezTo>
                <a:cubicBezTo>
                  <a:pt x="3001" y="2153"/>
                  <a:pt x="3000" y="2156"/>
                  <a:pt x="3000" y="2159"/>
                </a:cubicBezTo>
                <a:cubicBezTo>
                  <a:pt x="3030" y="2159"/>
                  <a:pt x="3030" y="2159"/>
                  <a:pt x="3030" y="2159"/>
                </a:cubicBezTo>
                <a:cubicBezTo>
                  <a:pt x="3029" y="2158"/>
                  <a:pt x="3029" y="2158"/>
                  <a:pt x="3028" y="2157"/>
                </a:cubicBezTo>
                <a:cubicBezTo>
                  <a:pt x="3025" y="2152"/>
                  <a:pt x="3021" y="2148"/>
                  <a:pt x="3016" y="2146"/>
                </a:cubicBezTo>
                <a:close/>
                <a:moveTo>
                  <a:pt x="3048" y="2106"/>
                </a:moveTo>
                <a:cubicBezTo>
                  <a:pt x="3043" y="2091"/>
                  <a:pt x="3038" y="2068"/>
                  <a:pt x="3024" y="2063"/>
                </a:cubicBezTo>
                <a:cubicBezTo>
                  <a:pt x="3020" y="2061"/>
                  <a:pt x="3015" y="2062"/>
                  <a:pt x="3012" y="2067"/>
                </a:cubicBezTo>
                <a:cubicBezTo>
                  <a:pt x="3008" y="2072"/>
                  <a:pt x="3008" y="2081"/>
                  <a:pt x="3010" y="2088"/>
                </a:cubicBezTo>
                <a:cubicBezTo>
                  <a:pt x="3016" y="2109"/>
                  <a:pt x="3024" y="2129"/>
                  <a:pt x="3034" y="2148"/>
                </a:cubicBezTo>
                <a:cubicBezTo>
                  <a:pt x="3036" y="2151"/>
                  <a:pt x="3038" y="2155"/>
                  <a:pt x="3040" y="2159"/>
                </a:cubicBezTo>
                <a:cubicBezTo>
                  <a:pt x="3062" y="2159"/>
                  <a:pt x="3062" y="2159"/>
                  <a:pt x="3062" y="2159"/>
                </a:cubicBezTo>
                <a:cubicBezTo>
                  <a:pt x="3061" y="2158"/>
                  <a:pt x="3061" y="2157"/>
                  <a:pt x="3061" y="2157"/>
                </a:cubicBezTo>
                <a:cubicBezTo>
                  <a:pt x="3058" y="2139"/>
                  <a:pt x="3053" y="2122"/>
                  <a:pt x="3048" y="2106"/>
                </a:cubicBezTo>
                <a:close/>
                <a:moveTo>
                  <a:pt x="3053" y="1535"/>
                </a:moveTo>
                <a:cubicBezTo>
                  <a:pt x="3055" y="1537"/>
                  <a:pt x="3057" y="1538"/>
                  <a:pt x="3059" y="1539"/>
                </a:cubicBezTo>
                <a:cubicBezTo>
                  <a:pt x="3060" y="1539"/>
                  <a:pt x="3061" y="1539"/>
                  <a:pt x="3061" y="1539"/>
                </a:cubicBezTo>
                <a:cubicBezTo>
                  <a:pt x="3063" y="1539"/>
                  <a:pt x="3064" y="1538"/>
                  <a:pt x="3065" y="1537"/>
                </a:cubicBezTo>
                <a:cubicBezTo>
                  <a:pt x="3069" y="1532"/>
                  <a:pt x="3063" y="1519"/>
                  <a:pt x="3062" y="1514"/>
                </a:cubicBezTo>
                <a:cubicBezTo>
                  <a:pt x="3058" y="1505"/>
                  <a:pt x="3054" y="1498"/>
                  <a:pt x="3050" y="1490"/>
                </a:cubicBezTo>
                <a:cubicBezTo>
                  <a:pt x="3044" y="1476"/>
                  <a:pt x="3037" y="1463"/>
                  <a:pt x="3028" y="1451"/>
                </a:cubicBezTo>
                <a:cubicBezTo>
                  <a:pt x="3025" y="1447"/>
                  <a:pt x="3021" y="1442"/>
                  <a:pt x="3016" y="1440"/>
                </a:cubicBezTo>
                <a:cubicBezTo>
                  <a:pt x="3011" y="1438"/>
                  <a:pt x="3005" y="1440"/>
                  <a:pt x="3002" y="1445"/>
                </a:cubicBezTo>
                <a:cubicBezTo>
                  <a:pt x="3000" y="1449"/>
                  <a:pt x="2999" y="1453"/>
                  <a:pt x="3000" y="1457"/>
                </a:cubicBezTo>
                <a:cubicBezTo>
                  <a:pt x="3000" y="1461"/>
                  <a:pt x="3001" y="1465"/>
                  <a:pt x="3002" y="1469"/>
                </a:cubicBezTo>
                <a:cubicBezTo>
                  <a:pt x="3013" y="1498"/>
                  <a:pt x="3033" y="1518"/>
                  <a:pt x="3053" y="1535"/>
                </a:cubicBezTo>
                <a:close/>
                <a:moveTo>
                  <a:pt x="2373" y="32"/>
                </a:moveTo>
                <a:cubicBezTo>
                  <a:pt x="2373" y="32"/>
                  <a:pt x="2372" y="32"/>
                  <a:pt x="2372" y="32"/>
                </a:cubicBezTo>
                <a:cubicBezTo>
                  <a:pt x="2370" y="31"/>
                  <a:pt x="2367" y="31"/>
                  <a:pt x="2364" y="32"/>
                </a:cubicBezTo>
                <a:cubicBezTo>
                  <a:pt x="2351" y="37"/>
                  <a:pt x="2340" y="52"/>
                  <a:pt x="2331" y="65"/>
                </a:cubicBezTo>
                <a:cubicBezTo>
                  <a:pt x="2319" y="82"/>
                  <a:pt x="2304" y="118"/>
                  <a:pt x="2307" y="124"/>
                </a:cubicBezTo>
                <a:cubicBezTo>
                  <a:pt x="2310" y="131"/>
                  <a:pt x="2348" y="106"/>
                  <a:pt x="2363" y="85"/>
                </a:cubicBezTo>
                <a:cubicBezTo>
                  <a:pt x="2371" y="74"/>
                  <a:pt x="2386" y="52"/>
                  <a:pt x="2377" y="37"/>
                </a:cubicBezTo>
                <a:cubicBezTo>
                  <a:pt x="2376" y="35"/>
                  <a:pt x="2375" y="33"/>
                  <a:pt x="2373" y="32"/>
                </a:cubicBezTo>
                <a:close/>
                <a:moveTo>
                  <a:pt x="2757" y="1091"/>
                </a:moveTo>
                <a:cubicBezTo>
                  <a:pt x="2757" y="1091"/>
                  <a:pt x="2756" y="1090"/>
                  <a:pt x="2756" y="1090"/>
                </a:cubicBezTo>
                <a:cubicBezTo>
                  <a:pt x="2754" y="1089"/>
                  <a:pt x="2751" y="1089"/>
                  <a:pt x="2748" y="1090"/>
                </a:cubicBezTo>
                <a:cubicBezTo>
                  <a:pt x="2735" y="1095"/>
                  <a:pt x="2724" y="1110"/>
                  <a:pt x="2715" y="1123"/>
                </a:cubicBezTo>
                <a:cubicBezTo>
                  <a:pt x="2703" y="1140"/>
                  <a:pt x="2688" y="1176"/>
                  <a:pt x="2691" y="1183"/>
                </a:cubicBezTo>
                <a:cubicBezTo>
                  <a:pt x="2694" y="1189"/>
                  <a:pt x="2732" y="1164"/>
                  <a:pt x="2747" y="1144"/>
                </a:cubicBezTo>
                <a:cubicBezTo>
                  <a:pt x="2755" y="1133"/>
                  <a:pt x="2770" y="1111"/>
                  <a:pt x="2761" y="1095"/>
                </a:cubicBezTo>
                <a:cubicBezTo>
                  <a:pt x="2760" y="1093"/>
                  <a:pt x="2759" y="1092"/>
                  <a:pt x="2757" y="1091"/>
                </a:cubicBezTo>
                <a:close/>
                <a:moveTo>
                  <a:pt x="2373" y="738"/>
                </a:moveTo>
                <a:cubicBezTo>
                  <a:pt x="2373" y="738"/>
                  <a:pt x="2372" y="738"/>
                  <a:pt x="2372" y="737"/>
                </a:cubicBezTo>
                <a:cubicBezTo>
                  <a:pt x="2370" y="736"/>
                  <a:pt x="2367" y="736"/>
                  <a:pt x="2364" y="737"/>
                </a:cubicBezTo>
                <a:cubicBezTo>
                  <a:pt x="2351" y="743"/>
                  <a:pt x="2340" y="757"/>
                  <a:pt x="2331" y="770"/>
                </a:cubicBezTo>
                <a:cubicBezTo>
                  <a:pt x="2319" y="788"/>
                  <a:pt x="2304" y="824"/>
                  <a:pt x="2307" y="830"/>
                </a:cubicBezTo>
                <a:cubicBezTo>
                  <a:pt x="2310" y="836"/>
                  <a:pt x="2348" y="811"/>
                  <a:pt x="2363" y="791"/>
                </a:cubicBezTo>
                <a:cubicBezTo>
                  <a:pt x="2371" y="780"/>
                  <a:pt x="2386" y="758"/>
                  <a:pt x="2377" y="742"/>
                </a:cubicBezTo>
                <a:cubicBezTo>
                  <a:pt x="2376" y="741"/>
                  <a:pt x="2375" y="739"/>
                  <a:pt x="2373" y="738"/>
                </a:cubicBezTo>
                <a:close/>
                <a:moveTo>
                  <a:pt x="2280" y="2106"/>
                </a:moveTo>
                <a:cubicBezTo>
                  <a:pt x="2275" y="2091"/>
                  <a:pt x="2270" y="2068"/>
                  <a:pt x="2256" y="2063"/>
                </a:cubicBezTo>
                <a:cubicBezTo>
                  <a:pt x="2252" y="2061"/>
                  <a:pt x="2247" y="2062"/>
                  <a:pt x="2244" y="2067"/>
                </a:cubicBezTo>
                <a:cubicBezTo>
                  <a:pt x="2240" y="2072"/>
                  <a:pt x="2240" y="2081"/>
                  <a:pt x="2242" y="2088"/>
                </a:cubicBezTo>
                <a:cubicBezTo>
                  <a:pt x="2248" y="2109"/>
                  <a:pt x="2256" y="2129"/>
                  <a:pt x="2266" y="2148"/>
                </a:cubicBezTo>
                <a:cubicBezTo>
                  <a:pt x="2268" y="2151"/>
                  <a:pt x="2270" y="2155"/>
                  <a:pt x="2272" y="2159"/>
                </a:cubicBezTo>
                <a:cubicBezTo>
                  <a:pt x="2294" y="2159"/>
                  <a:pt x="2294" y="2159"/>
                  <a:pt x="2294" y="2159"/>
                </a:cubicBezTo>
                <a:cubicBezTo>
                  <a:pt x="2293" y="2158"/>
                  <a:pt x="2293" y="2157"/>
                  <a:pt x="2293" y="2157"/>
                </a:cubicBezTo>
                <a:cubicBezTo>
                  <a:pt x="2290" y="2139"/>
                  <a:pt x="2285" y="2122"/>
                  <a:pt x="2280" y="2106"/>
                </a:cubicBezTo>
                <a:close/>
                <a:moveTo>
                  <a:pt x="2248" y="2146"/>
                </a:moveTo>
                <a:cubicBezTo>
                  <a:pt x="2243" y="2144"/>
                  <a:pt x="2237" y="2146"/>
                  <a:pt x="2234" y="2151"/>
                </a:cubicBezTo>
                <a:cubicBezTo>
                  <a:pt x="2233" y="2153"/>
                  <a:pt x="2232" y="2156"/>
                  <a:pt x="2232" y="2159"/>
                </a:cubicBezTo>
                <a:cubicBezTo>
                  <a:pt x="2262" y="2159"/>
                  <a:pt x="2262" y="2159"/>
                  <a:pt x="2262" y="2159"/>
                </a:cubicBezTo>
                <a:cubicBezTo>
                  <a:pt x="2261" y="2158"/>
                  <a:pt x="2261" y="2158"/>
                  <a:pt x="2260" y="2157"/>
                </a:cubicBezTo>
                <a:cubicBezTo>
                  <a:pt x="2257" y="2152"/>
                  <a:pt x="2253" y="2148"/>
                  <a:pt x="2248" y="2146"/>
                </a:cubicBezTo>
                <a:close/>
                <a:moveTo>
                  <a:pt x="2285" y="1535"/>
                </a:moveTo>
                <a:cubicBezTo>
                  <a:pt x="2287" y="1537"/>
                  <a:pt x="2289" y="1538"/>
                  <a:pt x="2291" y="1539"/>
                </a:cubicBezTo>
                <a:cubicBezTo>
                  <a:pt x="2292" y="1539"/>
                  <a:pt x="2293" y="1539"/>
                  <a:pt x="2293" y="1539"/>
                </a:cubicBezTo>
                <a:cubicBezTo>
                  <a:pt x="2295" y="1539"/>
                  <a:pt x="2296" y="1538"/>
                  <a:pt x="2297" y="1537"/>
                </a:cubicBezTo>
                <a:cubicBezTo>
                  <a:pt x="2301" y="1532"/>
                  <a:pt x="2295" y="1519"/>
                  <a:pt x="2294" y="1514"/>
                </a:cubicBezTo>
                <a:cubicBezTo>
                  <a:pt x="2290" y="1505"/>
                  <a:pt x="2286" y="1498"/>
                  <a:pt x="2282" y="1490"/>
                </a:cubicBezTo>
                <a:cubicBezTo>
                  <a:pt x="2276" y="1476"/>
                  <a:pt x="2269" y="1463"/>
                  <a:pt x="2260" y="1451"/>
                </a:cubicBezTo>
                <a:cubicBezTo>
                  <a:pt x="2257" y="1447"/>
                  <a:pt x="2253" y="1442"/>
                  <a:pt x="2248" y="1440"/>
                </a:cubicBezTo>
                <a:cubicBezTo>
                  <a:pt x="2243" y="1438"/>
                  <a:pt x="2237" y="1440"/>
                  <a:pt x="2234" y="1445"/>
                </a:cubicBezTo>
                <a:cubicBezTo>
                  <a:pt x="2232" y="1449"/>
                  <a:pt x="2231" y="1453"/>
                  <a:pt x="2232" y="1457"/>
                </a:cubicBezTo>
                <a:cubicBezTo>
                  <a:pt x="2232" y="1461"/>
                  <a:pt x="2233" y="1465"/>
                  <a:pt x="2234" y="1469"/>
                </a:cubicBezTo>
                <a:cubicBezTo>
                  <a:pt x="2245" y="1498"/>
                  <a:pt x="2265" y="1518"/>
                  <a:pt x="2285" y="1535"/>
                </a:cubicBezTo>
                <a:close/>
                <a:moveTo>
                  <a:pt x="1989" y="382"/>
                </a:moveTo>
                <a:cubicBezTo>
                  <a:pt x="1989" y="382"/>
                  <a:pt x="1988" y="382"/>
                  <a:pt x="1988" y="382"/>
                </a:cubicBezTo>
                <a:cubicBezTo>
                  <a:pt x="1986" y="380"/>
                  <a:pt x="1983" y="381"/>
                  <a:pt x="1980" y="382"/>
                </a:cubicBezTo>
                <a:cubicBezTo>
                  <a:pt x="1967" y="387"/>
                  <a:pt x="1956" y="402"/>
                  <a:pt x="1947" y="415"/>
                </a:cubicBezTo>
                <a:cubicBezTo>
                  <a:pt x="1935" y="432"/>
                  <a:pt x="1920" y="468"/>
                  <a:pt x="1923" y="474"/>
                </a:cubicBezTo>
                <a:cubicBezTo>
                  <a:pt x="1926" y="480"/>
                  <a:pt x="1964" y="456"/>
                  <a:pt x="1979" y="435"/>
                </a:cubicBezTo>
                <a:cubicBezTo>
                  <a:pt x="1987" y="424"/>
                  <a:pt x="2002" y="402"/>
                  <a:pt x="1993" y="387"/>
                </a:cubicBezTo>
                <a:cubicBezTo>
                  <a:pt x="1992" y="385"/>
                  <a:pt x="1991" y="383"/>
                  <a:pt x="1989" y="382"/>
                </a:cubicBezTo>
                <a:close/>
                <a:moveTo>
                  <a:pt x="1989" y="1091"/>
                </a:moveTo>
                <a:cubicBezTo>
                  <a:pt x="1989" y="1091"/>
                  <a:pt x="1988" y="1090"/>
                  <a:pt x="1988" y="1090"/>
                </a:cubicBezTo>
                <a:cubicBezTo>
                  <a:pt x="1986" y="1089"/>
                  <a:pt x="1983" y="1089"/>
                  <a:pt x="1980" y="1090"/>
                </a:cubicBezTo>
                <a:cubicBezTo>
                  <a:pt x="1967" y="1095"/>
                  <a:pt x="1956" y="1110"/>
                  <a:pt x="1947" y="1123"/>
                </a:cubicBezTo>
                <a:cubicBezTo>
                  <a:pt x="1935" y="1140"/>
                  <a:pt x="1920" y="1176"/>
                  <a:pt x="1923" y="1183"/>
                </a:cubicBezTo>
                <a:cubicBezTo>
                  <a:pt x="1926" y="1189"/>
                  <a:pt x="1964" y="1164"/>
                  <a:pt x="1979" y="1144"/>
                </a:cubicBezTo>
                <a:cubicBezTo>
                  <a:pt x="1987" y="1133"/>
                  <a:pt x="2002" y="1111"/>
                  <a:pt x="1993" y="1095"/>
                </a:cubicBezTo>
                <a:cubicBezTo>
                  <a:pt x="1992" y="1093"/>
                  <a:pt x="1991" y="1092"/>
                  <a:pt x="1989" y="1091"/>
                </a:cubicBezTo>
                <a:close/>
                <a:moveTo>
                  <a:pt x="2368" y="2073"/>
                </a:moveTo>
                <a:cubicBezTo>
                  <a:pt x="2368" y="2070"/>
                  <a:pt x="2367" y="2067"/>
                  <a:pt x="2366" y="2065"/>
                </a:cubicBezTo>
                <a:cubicBezTo>
                  <a:pt x="2363" y="2062"/>
                  <a:pt x="2360" y="2062"/>
                  <a:pt x="2357" y="2063"/>
                </a:cubicBezTo>
                <a:cubicBezTo>
                  <a:pt x="2350" y="2065"/>
                  <a:pt x="2346" y="2071"/>
                  <a:pt x="2342" y="2077"/>
                </a:cubicBezTo>
                <a:cubicBezTo>
                  <a:pt x="2337" y="2085"/>
                  <a:pt x="2332" y="2092"/>
                  <a:pt x="2329" y="2101"/>
                </a:cubicBezTo>
                <a:cubicBezTo>
                  <a:pt x="2323" y="2116"/>
                  <a:pt x="2319" y="2131"/>
                  <a:pt x="2314" y="2146"/>
                </a:cubicBezTo>
                <a:cubicBezTo>
                  <a:pt x="2313" y="2150"/>
                  <a:pt x="2312" y="2154"/>
                  <a:pt x="2310" y="2159"/>
                </a:cubicBezTo>
                <a:cubicBezTo>
                  <a:pt x="2333" y="2159"/>
                  <a:pt x="2333" y="2159"/>
                  <a:pt x="2333" y="2159"/>
                </a:cubicBezTo>
                <a:cubicBezTo>
                  <a:pt x="2336" y="2155"/>
                  <a:pt x="2338" y="2152"/>
                  <a:pt x="2340" y="2149"/>
                </a:cubicBezTo>
                <a:cubicBezTo>
                  <a:pt x="2347" y="2137"/>
                  <a:pt x="2353" y="2125"/>
                  <a:pt x="2359" y="2113"/>
                </a:cubicBezTo>
                <a:cubicBezTo>
                  <a:pt x="2364" y="2100"/>
                  <a:pt x="2370" y="2088"/>
                  <a:pt x="2368" y="2073"/>
                </a:cubicBezTo>
                <a:close/>
                <a:moveTo>
                  <a:pt x="2373" y="2149"/>
                </a:moveTo>
                <a:cubicBezTo>
                  <a:pt x="2373" y="2149"/>
                  <a:pt x="2372" y="2149"/>
                  <a:pt x="2372" y="2148"/>
                </a:cubicBezTo>
                <a:cubicBezTo>
                  <a:pt x="2370" y="2147"/>
                  <a:pt x="2367" y="2147"/>
                  <a:pt x="2364" y="2148"/>
                </a:cubicBezTo>
                <a:cubicBezTo>
                  <a:pt x="2359" y="2151"/>
                  <a:pt x="2354" y="2154"/>
                  <a:pt x="2349" y="2159"/>
                </a:cubicBezTo>
                <a:cubicBezTo>
                  <a:pt x="2379" y="2159"/>
                  <a:pt x="2379" y="2159"/>
                  <a:pt x="2379" y="2159"/>
                </a:cubicBezTo>
                <a:cubicBezTo>
                  <a:pt x="2378" y="2157"/>
                  <a:pt x="2378" y="2155"/>
                  <a:pt x="2377" y="2153"/>
                </a:cubicBezTo>
                <a:cubicBezTo>
                  <a:pt x="2376" y="2152"/>
                  <a:pt x="2375" y="2150"/>
                  <a:pt x="2373" y="2149"/>
                </a:cubicBezTo>
                <a:close/>
                <a:moveTo>
                  <a:pt x="2373" y="1444"/>
                </a:moveTo>
                <a:cubicBezTo>
                  <a:pt x="2373" y="1443"/>
                  <a:pt x="2372" y="1443"/>
                  <a:pt x="2372" y="1443"/>
                </a:cubicBezTo>
                <a:cubicBezTo>
                  <a:pt x="2370" y="1442"/>
                  <a:pt x="2367" y="1442"/>
                  <a:pt x="2364" y="1443"/>
                </a:cubicBezTo>
                <a:cubicBezTo>
                  <a:pt x="2351" y="1448"/>
                  <a:pt x="2340" y="1463"/>
                  <a:pt x="2331" y="1476"/>
                </a:cubicBezTo>
                <a:cubicBezTo>
                  <a:pt x="2319" y="1493"/>
                  <a:pt x="2304" y="1529"/>
                  <a:pt x="2307" y="1536"/>
                </a:cubicBezTo>
                <a:cubicBezTo>
                  <a:pt x="2310" y="1542"/>
                  <a:pt x="2348" y="1517"/>
                  <a:pt x="2363" y="1497"/>
                </a:cubicBezTo>
                <a:cubicBezTo>
                  <a:pt x="2371" y="1485"/>
                  <a:pt x="2386" y="1464"/>
                  <a:pt x="2377" y="1448"/>
                </a:cubicBezTo>
                <a:cubicBezTo>
                  <a:pt x="2376" y="1446"/>
                  <a:pt x="2375" y="1445"/>
                  <a:pt x="2373" y="1444"/>
                </a:cubicBezTo>
                <a:close/>
                <a:moveTo>
                  <a:pt x="3086" y="2035"/>
                </a:moveTo>
                <a:cubicBezTo>
                  <a:pt x="3087" y="2021"/>
                  <a:pt x="3088" y="1998"/>
                  <a:pt x="3076" y="1991"/>
                </a:cubicBezTo>
                <a:cubicBezTo>
                  <a:pt x="3071" y="1988"/>
                  <a:pt x="3064" y="1990"/>
                  <a:pt x="3060" y="1995"/>
                </a:cubicBezTo>
                <a:cubicBezTo>
                  <a:pt x="3056" y="2000"/>
                  <a:pt x="3054" y="2008"/>
                  <a:pt x="3053" y="2015"/>
                </a:cubicBezTo>
                <a:cubicBezTo>
                  <a:pt x="3054" y="2040"/>
                  <a:pt x="3057" y="2065"/>
                  <a:pt x="3060" y="2090"/>
                </a:cubicBezTo>
                <a:cubicBezTo>
                  <a:pt x="3062" y="2100"/>
                  <a:pt x="3063" y="2109"/>
                  <a:pt x="3065" y="2119"/>
                </a:cubicBezTo>
                <a:cubicBezTo>
                  <a:pt x="3066" y="2122"/>
                  <a:pt x="3069" y="2141"/>
                  <a:pt x="3073" y="2133"/>
                </a:cubicBezTo>
                <a:cubicBezTo>
                  <a:pt x="3075" y="2128"/>
                  <a:pt x="3076" y="2122"/>
                  <a:pt x="3077" y="2117"/>
                </a:cubicBezTo>
                <a:cubicBezTo>
                  <a:pt x="3079" y="2107"/>
                  <a:pt x="3080" y="2097"/>
                  <a:pt x="3081" y="2086"/>
                </a:cubicBezTo>
                <a:cubicBezTo>
                  <a:pt x="3084" y="2069"/>
                  <a:pt x="3085" y="2052"/>
                  <a:pt x="3086" y="2035"/>
                </a:cubicBezTo>
                <a:close/>
                <a:moveTo>
                  <a:pt x="2318" y="2035"/>
                </a:moveTo>
                <a:cubicBezTo>
                  <a:pt x="2319" y="2021"/>
                  <a:pt x="2320" y="1998"/>
                  <a:pt x="2308" y="1991"/>
                </a:cubicBezTo>
                <a:cubicBezTo>
                  <a:pt x="2303" y="1988"/>
                  <a:pt x="2296" y="1990"/>
                  <a:pt x="2292" y="1995"/>
                </a:cubicBezTo>
                <a:cubicBezTo>
                  <a:pt x="2288" y="2000"/>
                  <a:pt x="2286" y="2008"/>
                  <a:pt x="2285" y="2015"/>
                </a:cubicBezTo>
                <a:cubicBezTo>
                  <a:pt x="2286" y="2040"/>
                  <a:pt x="2289" y="2065"/>
                  <a:pt x="2292" y="2090"/>
                </a:cubicBezTo>
                <a:cubicBezTo>
                  <a:pt x="2294" y="2100"/>
                  <a:pt x="2295" y="2109"/>
                  <a:pt x="2297" y="2119"/>
                </a:cubicBezTo>
                <a:cubicBezTo>
                  <a:pt x="2298" y="2122"/>
                  <a:pt x="2301" y="2141"/>
                  <a:pt x="2305" y="2133"/>
                </a:cubicBezTo>
                <a:cubicBezTo>
                  <a:pt x="2307" y="2128"/>
                  <a:pt x="2308" y="2122"/>
                  <a:pt x="2309" y="2117"/>
                </a:cubicBezTo>
                <a:cubicBezTo>
                  <a:pt x="2311" y="2107"/>
                  <a:pt x="2312" y="2097"/>
                  <a:pt x="2313" y="2086"/>
                </a:cubicBezTo>
                <a:cubicBezTo>
                  <a:pt x="2316" y="2069"/>
                  <a:pt x="2317" y="2052"/>
                  <a:pt x="2318" y="2035"/>
                </a:cubicBezTo>
                <a:close/>
                <a:moveTo>
                  <a:pt x="3828" y="584"/>
                </a:moveTo>
                <a:cubicBezTo>
                  <a:pt x="3824" y="589"/>
                  <a:pt x="3822" y="596"/>
                  <a:pt x="3821" y="604"/>
                </a:cubicBezTo>
                <a:cubicBezTo>
                  <a:pt x="3822" y="629"/>
                  <a:pt x="3825" y="654"/>
                  <a:pt x="3828" y="679"/>
                </a:cubicBezTo>
                <a:cubicBezTo>
                  <a:pt x="3830" y="688"/>
                  <a:pt x="3831" y="698"/>
                  <a:pt x="3833" y="708"/>
                </a:cubicBezTo>
                <a:cubicBezTo>
                  <a:pt x="3834" y="711"/>
                  <a:pt x="3837" y="730"/>
                  <a:pt x="3841" y="721"/>
                </a:cubicBezTo>
                <a:cubicBezTo>
                  <a:pt x="3841" y="721"/>
                  <a:pt x="3841" y="720"/>
                  <a:pt x="3842" y="720"/>
                </a:cubicBezTo>
                <a:cubicBezTo>
                  <a:pt x="3842" y="579"/>
                  <a:pt x="3842" y="579"/>
                  <a:pt x="3842" y="579"/>
                </a:cubicBezTo>
                <a:cubicBezTo>
                  <a:pt x="3837" y="577"/>
                  <a:pt x="3832" y="580"/>
                  <a:pt x="3828" y="584"/>
                </a:cubicBezTo>
                <a:close/>
                <a:moveTo>
                  <a:pt x="3828" y="1995"/>
                </a:moveTo>
                <a:cubicBezTo>
                  <a:pt x="3824" y="2000"/>
                  <a:pt x="3822" y="2008"/>
                  <a:pt x="3821" y="2015"/>
                </a:cubicBezTo>
                <a:cubicBezTo>
                  <a:pt x="3822" y="2040"/>
                  <a:pt x="3825" y="2065"/>
                  <a:pt x="3828" y="2090"/>
                </a:cubicBezTo>
                <a:cubicBezTo>
                  <a:pt x="3830" y="2100"/>
                  <a:pt x="3831" y="2109"/>
                  <a:pt x="3833" y="2119"/>
                </a:cubicBezTo>
                <a:cubicBezTo>
                  <a:pt x="3834" y="2122"/>
                  <a:pt x="3837" y="2141"/>
                  <a:pt x="3841" y="2133"/>
                </a:cubicBezTo>
                <a:cubicBezTo>
                  <a:pt x="3841" y="2132"/>
                  <a:pt x="3841" y="2131"/>
                  <a:pt x="3842" y="2131"/>
                </a:cubicBezTo>
                <a:cubicBezTo>
                  <a:pt x="3842" y="1990"/>
                  <a:pt x="3842" y="1990"/>
                  <a:pt x="3842" y="1990"/>
                </a:cubicBezTo>
                <a:cubicBezTo>
                  <a:pt x="3837" y="1989"/>
                  <a:pt x="3832" y="1991"/>
                  <a:pt x="3828" y="1995"/>
                </a:cubicBezTo>
                <a:close/>
                <a:moveTo>
                  <a:pt x="3816" y="2106"/>
                </a:moveTo>
                <a:cubicBezTo>
                  <a:pt x="3811" y="2091"/>
                  <a:pt x="3806" y="2068"/>
                  <a:pt x="3792" y="2063"/>
                </a:cubicBezTo>
                <a:cubicBezTo>
                  <a:pt x="3788" y="2061"/>
                  <a:pt x="3783" y="2062"/>
                  <a:pt x="3780" y="2067"/>
                </a:cubicBezTo>
                <a:cubicBezTo>
                  <a:pt x="3776" y="2072"/>
                  <a:pt x="3776" y="2081"/>
                  <a:pt x="3778" y="2088"/>
                </a:cubicBezTo>
                <a:cubicBezTo>
                  <a:pt x="3784" y="2109"/>
                  <a:pt x="3792" y="2129"/>
                  <a:pt x="3802" y="2148"/>
                </a:cubicBezTo>
                <a:cubicBezTo>
                  <a:pt x="3804" y="2151"/>
                  <a:pt x="3806" y="2155"/>
                  <a:pt x="3808" y="2159"/>
                </a:cubicBezTo>
                <a:cubicBezTo>
                  <a:pt x="3830" y="2159"/>
                  <a:pt x="3830" y="2159"/>
                  <a:pt x="3830" y="2159"/>
                </a:cubicBezTo>
                <a:cubicBezTo>
                  <a:pt x="3829" y="2158"/>
                  <a:pt x="3829" y="2157"/>
                  <a:pt x="3829" y="2157"/>
                </a:cubicBezTo>
                <a:cubicBezTo>
                  <a:pt x="3826" y="2139"/>
                  <a:pt x="3821" y="2122"/>
                  <a:pt x="3816" y="2106"/>
                </a:cubicBezTo>
                <a:close/>
                <a:moveTo>
                  <a:pt x="3784" y="2146"/>
                </a:moveTo>
                <a:cubicBezTo>
                  <a:pt x="3779" y="2144"/>
                  <a:pt x="3773" y="2146"/>
                  <a:pt x="3770" y="2151"/>
                </a:cubicBezTo>
                <a:cubicBezTo>
                  <a:pt x="3769" y="2153"/>
                  <a:pt x="3768" y="2156"/>
                  <a:pt x="3768" y="2159"/>
                </a:cubicBezTo>
                <a:cubicBezTo>
                  <a:pt x="3798" y="2159"/>
                  <a:pt x="3798" y="2159"/>
                  <a:pt x="3798" y="2159"/>
                </a:cubicBezTo>
                <a:cubicBezTo>
                  <a:pt x="3797" y="2158"/>
                  <a:pt x="3797" y="2158"/>
                  <a:pt x="3796" y="2157"/>
                </a:cubicBezTo>
                <a:cubicBezTo>
                  <a:pt x="3793" y="2152"/>
                  <a:pt x="3789" y="2148"/>
                  <a:pt x="3784" y="2146"/>
                </a:cubicBezTo>
                <a:close/>
                <a:moveTo>
                  <a:pt x="3841" y="1486"/>
                </a:moveTo>
                <a:cubicBezTo>
                  <a:pt x="3841" y="1486"/>
                  <a:pt x="3841" y="1487"/>
                  <a:pt x="3842" y="1487"/>
                </a:cubicBezTo>
                <a:cubicBezTo>
                  <a:pt x="3842" y="1471"/>
                  <a:pt x="3842" y="1471"/>
                  <a:pt x="3842" y="1471"/>
                </a:cubicBezTo>
                <a:cubicBezTo>
                  <a:pt x="3840" y="1478"/>
                  <a:pt x="3839" y="1484"/>
                  <a:pt x="3841" y="1486"/>
                </a:cubicBezTo>
                <a:close/>
                <a:moveTo>
                  <a:pt x="3821" y="1535"/>
                </a:moveTo>
                <a:cubicBezTo>
                  <a:pt x="3823" y="1537"/>
                  <a:pt x="3825" y="1538"/>
                  <a:pt x="3827" y="1539"/>
                </a:cubicBezTo>
                <a:cubicBezTo>
                  <a:pt x="3828" y="1539"/>
                  <a:pt x="3829" y="1539"/>
                  <a:pt x="3829" y="1539"/>
                </a:cubicBezTo>
                <a:cubicBezTo>
                  <a:pt x="3831" y="1539"/>
                  <a:pt x="3832" y="1538"/>
                  <a:pt x="3833" y="1537"/>
                </a:cubicBezTo>
                <a:cubicBezTo>
                  <a:pt x="3837" y="1532"/>
                  <a:pt x="3831" y="1519"/>
                  <a:pt x="3830" y="1514"/>
                </a:cubicBezTo>
                <a:cubicBezTo>
                  <a:pt x="3826" y="1505"/>
                  <a:pt x="3822" y="1498"/>
                  <a:pt x="3818" y="1490"/>
                </a:cubicBezTo>
                <a:cubicBezTo>
                  <a:pt x="3812" y="1476"/>
                  <a:pt x="3805" y="1463"/>
                  <a:pt x="3796" y="1451"/>
                </a:cubicBezTo>
                <a:cubicBezTo>
                  <a:pt x="3793" y="1447"/>
                  <a:pt x="3789" y="1442"/>
                  <a:pt x="3784" y="1440"/>
                </a:cubicBezTo>
                <a:cubicBezTo>
                  <a:pt x="3779" y="1438"/>
                  <a:pt x="3773" y="1440"/>
                  <a:pt x="3770" y="1445"/>
                </a:cubicBezTo>
                <a:cubicBezTo>
                  <a:pt x="3768" y="1449"/>
                  <a:pt x="3767" y="1453"/>
                  <a:pt x="3768" y="1457"/>
                </a:cubicBezTo>
                <a:cubicBezTo>
                  <a:pt x="3768" y="1461"/>
                  <a:pt x="3769" y="1465"/>
                  <a:pt x="3770" y="1469"/>
                </a:cubicBezTo>
                <a:cubicBezTo>
                  <a:pt x="3781" y="1498"/>
                  <a:pt x="3801" y="1518"/>
                  <a:pt x="3821" y="1535"/>
                </a:cubicBezTo>
                <a:close/>
                <a:moveTo>
                  <a:pt x="3833" y="0"/>
                </a:moveTo>
                <a:cubicBezTo>
                  <a:pt x="3833" y="1"/>
                  <a:pt x="3833" y="2"/>
                  <a:pt x="3833" y="3"/>
                </a:cubicBezTo>
                <a:cubicBezTo>
                  <a:pt x="3834" y="5"/>
                  <a:pt x="3837" y="24"/>
                  <a:pt x="3841" y="16"/>
                </a:cubicBezTo>
                <a:cubicBezTo>
                  <a:pt x="3841" y="15"/>
                  <a:pt x="3841" y="15"/>
                  <a:pt x="3842" y="14"/>
                </a:cubicBezTo>
                <a:cubicBezTo>
                  <a:pt x="3842" y="0"/>
                  <a:pt x="3842" y="0"/>
                  <a:pt x="3842" y="0"/>
                </a:cubicBezTo>
                <a:lnTo>
                  <a:pt x="3833" y="0"/>
                </a:lnTo>
                <a:close/>
                <a:moveTo>
                  <a:pt x="3525" y="382"/>
                </a:moveTo>
                <a:cubicBezTo>
                  <a:pt x="3525" y="382"/>
                  <a:pt x="3524" y="382"/>
                  <a:pt x="3524" y="382"/>
                </a:cubicBezTo>
                <a:cubicBezTo>
                  <a:pt x="3522" y="380"/>
                  <a:pt x="3519" y="381"/>
                  <a:pt x="3516" y="382"/>
                </a:cubicBezTo>
                <a:cubicBezTo>
                  <a:pt x="3503" y="387"/>
                  <a:pt x="3492" y="402"/>
                  <a:pt x="3483" y="415"/>
                </a:cubicBezTo>
                <a:cubicBezTo>
                  <a:pt x="3471" y="432"/>
                  <a:pt x="3456" y="468"/>
                  <a:pt x="3459" y="474"/>
                </a:cubicBezTo>
                <a:cubicBezTo>
                  <a:pt x="3462" y="480"/>
                  <a:pt x="3500" y="456"/>
                  <a:pt x="3515" y="435"/>
                </a:cubicBezTo>
                <a:cubicBezTo>
                  <a:pt x="3523" y="424"/>
                  <a:pt x="3538" y="402"/>
                  <a:pt x="3529" y="387"/>
                </a:cubicBezTo>
                <a:cubicBezTo>
                  <a:pt x="3528" y="385"/>
                  <a:pt x="3527" y="383"/>
                  <a:pt x="3525" y="382"/>
                </a:cubicBezTo>
                <a:close/>
                <a:moveTo>
                  <a:pt x="3841" y="75"/>
                </a:moveTo>
                <a:cubicBezTo>
                  <a:pt x="3841" y="75"/>
                  <a:pt x="3841" y="75"/>
                  <a:pt x="3842" y="76"/>
                </a:cubicBezTo>
                <a:cubicBezTo>
                  <a:pt x="3842" y="59"/>
                  <a:pt x="3842" y="59"/>
                  <a:pt x="3842" y="59"/>
                </a:cubicBezTo>
                <a:cubicBezTo>
                  <a:pt x="3840" y="67"/>
                  <a:pt x="3839" y="73"/>
                  <a:pt x="3841" y="75"/>
                </a:cubicBezTo>
                <a:close/>
                <a:moveTo>
                  <a:pt x="3841" y="781"/>
                </a:moveTo>
                <a:cubicBezTo>
                  <a:pt x="3841" y="781"/>
                  <a:pt x="3841" y="781"/>
                  <a:pt x="3842" y="781"/>
                </a:cubicBezTo>
                <a:cubicBezTo>
                  <a:pt x="3842" y="765"/>
                  <a:pt x="3842" y="765"/>
                  <a:pt x="3842" y="765"/>
                </a:cubicBezTo>
                <a:cubicBezTo>
                  <a:pt x="3840" y="773"/>
                  <a:pt x="3839" y="779"/>
                  <a:pt x="3841" y="781"/>
                </a:cubicBezTo>
                <a:close/>
                <a:moveTo>
                  <a:pt x="3828" y="1290"/>
                </a:moveTo>
                <a:cubicBezTo>
                  <a:pt x="3824" y="1295"/>
                  <a:pt x="3822" y="1302"/>
                  <a:pt x="3821" y="1309"/>
                </a:cubicBezTo>
                <a:cubicBezTo>
                  <a:pt x="3822" y="1334"/>
                  <a:pt x="3825" y="1359"/>
                  <a:pt x="3828" y="1384"/>
                </a:cubicBezTo>
                <a:cubicBezTo>
                  <a:pt x="3830" y="1394"/>
                  <a:pt x="3831" y="1404"/>
                  <a:pt x="3833" y="1414"/>
                </a:cubicBezTo>
                <a:cubicBezTo>
                  <a:pt x="3834" y="1417"/>
                  <a:pt x="3837" y="1435"/>
                  <a:pt x="3841" y="1427"/>
                </a:cubicBezTo>
                <a:cubicBezTo>
                  <a:pt x="3841" y="1426"/>
                  <a:pt x="3841" y="1426"/>
                  <a:pt x="3842" y="1425"/>
                </a:cubicBezTo>
                <a:cubicBezTo>
                  <a:pt x="3842" y="1285"/>
                  <a:pt x="3842" y="1285"/>
                  <a:pt x="3842" y="1285"/>
                </a:cubicBezTo>
                <a:cubicBezTo>
                  <a:pt x="3837" y="1283"/>
                  <a:pt x="3832" y="1285"/>
                  <a:pt x="3828" y="1290"/>
                </a:cubicBezTo>
                <a:close/>
                <a:moveTo>
                  <a:pt x="1989" y="1794"/>
                </a:moveTo>
                <a:cubicBezTo>
                  <a:pt x="1989" y="1794"/>
                  <a:pt x="1988" y="1794"/>
                  <a:pt x="1988" y="1794"/>
                </a:cubicBezTo>
                <a:cubicBezTo>
                  <a:pt x="1986" y="1793"/>
                  <a:pt x="1983" y="1793"/>
                  <a:pt x="1980" y="1794"/>
                </a:cubicBezTo>
                <a:cubicBezTo>
                  <a:pt x="1967" y="1799"/>
                  <a:pt x="1956" y="1814"/>
                  <a:pt x="1947" y="1827"/>
                </a:cubicBezTo>
                <a:cubicBezTo>
                  <a:pt x="1935" y="1844"/>
                  <a:pt x="1920" y="1880"/>
                  <a:pt x="1923" y="1886"/>
                </a:cubicBezTo>
                <a:cubicBezTo>
                  <a:pt x="1926" y="1893"/>
                  <a:pt x="1964" y="1868"/>
                  <a:pt x="1979" y="1847"/>
                </a:cubicBezTo>
                <a:cubicBezTo>
                  <a:pt x="1987" y="1836"/>
                  <a:pt x="2002" y="1815"/>
                  <a:pt x="1993" y="1799"/>
                </a:cubicBezTo>
                <a:cubicBezTo>
                  <a:pt x="1992" y="1797"/>
                  <a:pt x="1991" y="1796"/>
                  <a:pt x="1989" y="1794"/>
                </a:cubicBezTo>
                <a:close/>
                <a:moveTo>
                  <a:pt x="3141" y="1444"/>
                </a:moveTo>
                <a:cubicBezTo>
                  <a:pt x="3141" y="1443"/>
                  <a:pt x="3140" y="1443"/>
                  <a:pt x="3140" y="1443"/>
                </a:cubicBezTo>
                <a:cubicBezTo>
                  <a:pt x="3138" y="1442"/>
                  <a:pt x="3135" y="1442"/>
                  <a:pt x="3132" y="1443"/>
                </a:cubicBezTo>
                <a:cubicBezTo>
                  <a:pt x="3119" y="1448"/>
                  <a:pt x="3108" y="1463"/>
                  <a:pt x="3099" y="1476"/>
                </a:cubicBezTo>
                <a:cubicBezTo>
                  <a:pt x="3087" y="1493"/>
                  <a:pt x="3072" y="1529"/>
                  <a:pt x="3075" y="1536"/>
                </a:cubicBezTo>
                <a:cubicBezTo>
                  <a:pt x="3078" y="1542"/>
                  <a:pt x="3116" y="1517"/>
                  <a:pt x="3131" y="1497"/>
                </a:cubicBezTo>
                <a:cubicBezTo>
                  <a:pt x="3139" y="1485"/>
                  <a:pt x="3154" y="1464"/>
                  <a:pt x="3145" y="1448"/>
                </a:cubicBezTo>
                <a:cubicBezTo>
                  <a:pt x="3144" y="1446"/>
                  <a:pt x="3143" y="1445"/>
                  <a:pt x="3141" y="1444"/>
                </a:cubicBezTo>
                <a:close/>
                <a:moveTo>
                  <a:pt x="3434" y="1841"/>
                </a:moveTo>
                <a:cubicBezTo>
                  <a:pt x="3428" y="1827"/>
                  <a:pt x="3421" y="1814"/>
                  <a:pt x="3412" y="1802"/>
                </a:cubicBezTo>
                <a:cubicBezTo>
                  <a:pt x="3409" y="1797"/>
                  <a:pt x="3405" y="1793"/>
                  <a:pt x="3400" y="1791"/>
                </a:cubicBezTo>
                <a:cubicBezTo>
                  <a:pt x="3395" y="1789"/>
                  <a:pt x="3389" y="1791"/>
                  <a:pt x="3386" y="1796"/>
                </a:cubicBezTo>
                <a:cubicBezTo>
                  <a:pt x="3384" y="1800"/>
                  <a:pt x="3383" y="1804"/>
                  <a:pt x="3384" y="1808"/>
                </a:cubicBezTo>
                <a:cubicBezTo>
                  <a:pt x="3384" y="1812"/>
                  <a:pt x="3385" y="1816"/>
                  <a:pt x="3386" y="1820"/>
                </a:cubicBezTo>
                <a:cubicBezTo>
                  <a:pt x="3397" y="1849"/>
                  <a:pt x="3417" y="1869"/>
                  <a:pt x="3437" y="1886"/>
                </a:cubicBezTo>
                <a:cubicBezTo>
                  <a:pt x="3439" y="1887"/>
                  <a:pt x="3441" y="1889"/>
                  <a:pt x="3443" y="1890"/>
                </a:cubicBezTo>
                <a:cubicBezTo>
                  <a:pt x="3444" y="1890"/>
                  <a:pt x="3445" y="1890"/>
                  <a:pt x="3445" y="1890"/>
                </a:cubicBezTo>
                <a:cubicBezTo>
                  <a:pt x="3447" y="1890"/>
                  <a:pt x="3448" y="1889"/>
                  <a:pt x="3449" y="1888"/>
                </a:cubicBezTo>
                <a:cubicBezTo>
                  <a:pt x="3453" y="1883"/>
                  <a:pt x="3447" y="1869"/>
                  <a:pt x="3446" y="1865"/>
                </a:cubicBezTo>
                <a:cubicBezTo>
                  <a:pt x="3442" y="1856"/>
                  <a:pt x="3438" y="1849"/>
                  <a:pt x="3434" y="1841"/>
                </a:cubicBezTo>
                <a:close/>
                <a:moveTo>
                  <a:pt x="3141" y="32"/>
                </a:moveTo>
                <a:cubicBezTo>
                  <a:pt x="3141" y="32"/>
                  <a:pt x="3140" y="32"/>
                  <a:pt x="3140" y="32"/>
                </a:cubicBezTo>
                <a:cubicBezTo>
                  <a:pt x="3138" y="31"/>
                  <a:pt x="3135" y="31"/>
                  <a:pt x="3132" y="32"/>
                </a:cubicBezTo>
                <a:cubicBezTo>
                  <a:pt x="3119" y="37"/>
                  <a:pt x="3108" y="52"/>
                  <a:pt x="3099" y="65"/>
                </a:cubicBezTo>
                <a:cubicBezTo>
                  <a:pt x="3087" y="82"/>
                  <a:pt x="3072" y="118"/>
                  <a:pt x="3075" y="124"/>
                </a:cubicBezTo>
                <a:cubicBezTo>
                  <a:pt x="3078" y="131"/>
                  <a:pt x="3116" y="106"/>
                  <a:pt x="3131" y="85"/>
                </a:cubicBezTo>
                <a:cubicBezTo>
                  <a:pt x="3139" y="74"/>
                  <a:pt x="3154" y="52"/>
                  <a:pt x="3145" y="37"/>
                </a:cubicBezTo>
                <a:cubicBezTo>
                  <a:pt x="3144" y="35"/>
                  <a:pt x="3143" y="33"/>
                  <a:pt x="3141" y="32"/>
                </a:cubicBezTo>
                <a:close/>
                <a:moveTo>
                  <a:pt x="3141" y="738"/>
                </a:moveTo>
                <a:cubicBezTo>
                  <a:pt x="3141" y="738"/>
                  <a:pt x="3140" y="738"/>
                  <a:pt x="3140" y="737"/>
                </a:cubicBezTo>
                <a:cubicBezTo>
                  <a:pt x="3138" y="736"/>
                  <a:pt x="3135" y="736"/>
                  <a:pt x="3132" y="737"/>
                </a:cubicBezTo>
                <a:cubicBezTo>
                  <a:pt x="3119" y="743"/>
                  <a:pt x="3108" y="757"/>
                  <a:pt x="3099" y="770"/>
                </a:cubicBezTo>
                <a:cubicBezTo>
                  <a:pt x="3087" y="788"/>
                  <a:pt x="3072" y="824"/>
                  <a:pt x="3075" y="830"/>
                </a:cubicBezTo>
                <a:cubicBezTo>
                  <a:pt x="3078" y="836"/>
                  <a:pt x="3116" y="811"/>
                  <a:pt x="3131" y="791"/>
                </a:cubicBezTo>
                <a:cubicBezTo>
                  <a:pt x="3139" y="780"/>
                  <a:pt x="3154" y="758"/>
                  <a:pt x="3145" y="742"/>
                </a:cubicBezTo>
                <a:cubicBezTo>
                  <a:pt x="3144" y="741"/>
                  <a:pt x="3143" y="739"/>
                  <a:pt x="3141" y="738"/>
                </a:cubicBezTo>
                <a:close/>
                <a:moveTo>
                  <a:pt x="3141" y="2149"/>
                </a:moveTo>
                <a:cubicBezTo>
                  <a:pt x="3141" y="2149"/>
                  <a:pt x="3140" y="2149"/>
                  <a:pt x="3140" y="2148"/>
                </a:cubicBezTo>
                <a:cubicBezTo>
                  <a:pt x="3138" y="2147"/>
                  <a:pt x="3135" y="2147"/>
                  <a:pt x="3132" y="2148"/>
                </a:cubicBezTo>
                <a:cubicBezTo>
                  <a:pt x="3127" y="2151"/>
                  <a:pt x="3122" y="2154"/>
                  <a:pt x="3117" y="2159"/>
                </a:cubicBezTo>
                <a:cubicBezTo>
                  <a:pt x="3147" y="2159"/>
                  <a:pt x="3147" y="2159"/>
                  <a:pt x="3147" y="2159"/>
                </a:cubicBezTo>
                <a:cubicBezTo>
                  <a:pt x="3146" y="2157"/>
                  <a:pt x="3146" y="2155"/>
                  <a:pt x="3145" y="2153"/>
                </a:cubicBezTo>
                <a:cubicBezTo>
                  <a:pt x="3144" y="2152"/>
                  <a:pt x="3143" y="2150"/>
                  <a:pt x="3141" y="2149"/>
                </a:cubicBezTo>
                <a:close/>
                <a:moveTo>
                  <a:pt x="3136" y="2073"/>
                </a:moveTo>
                <a:cubicBezTo>
                  <a:pt x="3136" y="2070"/>
                  <a:pt x="3135" y="2067"/>
                  <a:pt x="3134" y="2065"/>
                </a:cubicBezTo>
                <a:cubicBezTo>
                  <a:pt x="3131" y="2062"/>
                  <a:pt x="3128" y="2062"/>
                  <a:pt x="3125" y="2063"/>
                </a:cubicBezTo>
                <a:cubicBezTo>
                  <a:pt x="3118" y="2065"/>
                  <a:pt x="3114" y="2071"/>
                  <a:pt x="3110" y="2077"/>
                </a:cubicBezTo>
                <a:cubicBezTo>
                  <a:pt x="3105" y="2085"/>
                  <a:pt x="3100" y="2092"/>
                  <a:pt x="3097" y="2101"/>
                </a:cubicBezTo>
                <a:cubicBezTo>
                  <a:pt x="3091" y="2116"/>
                  <a:pt x="3087" y="2131"/>
                  <a:pt x="3082" y="2146"/>
                </a:cubicBezTo>
                <a:cubicBezTo>
                  <a:pt x="3081" y="2150"/>
                  <a:pt x="3080" y="2154"/>
                  <a:pt x="3078" y="2159"/>
                </a:cubicBezTo>
                <a:cubicBezTo>
                  <a:pt x="3101" y="2159"/>
                  <a:pt x="3101" y="2159"/>
                  <a:pt x="3101" y="2159"/>
                </a:cubicBezTo>
                <a:cubicBezTo>
                  <a:pt x="3104" y="2155"/>
                  <a:pt x="3106" y="2152"/>
                  <a:pt x="3108" y="2149"/>
                </a:cubicBezTo>
                <a:cubicBezTo>
                  <a:pt x="3115" y="2137"/>
                  <a:pt x="3121" y="2125"/>
                  <a:pt x="3127" y="2113"/>
                </a:cubicBezTo>
                <a:cubicBezTo>
                  <a:pt x="3132" y="2100"/>
                  <a:pt x="3138" y="2088"/>
                  <a:pt x="3136" y="2073"/>
                </a:cubicBezTo>
                <a:close/>
                <a:moveTo>
                  <a:pt x="3525" y="1794"/>
                </a:moveTo>
                <a:cubicBezTo>
                  <a:pt x="3525" y="1794"/>
                  <a:pt x="3524" y="1794"/>
                  <a:pt x="3524" y="1794"/>
                </a:cubicBezTo>
                <a:cubicBezTo>
                  <a:pt x="3522" y="1793"/>
                  <a:pt x="3519" y="1793"/>
                  <a:pt x="3516" y="1794"/>
                </a:cubicBezTo>
                <a:cubicBezTo>
                  <a:pt x="3503" y="1799"/>
                  <a:pt x="3492" y="1814"/>
                  <a:pt x="3483" y="1827"/>
                </a:cubicBezTo>
                <a:cubicBezTo>
                  <a:pt x="3471" y="1844"/>
                  <a:pt x="3456" y="1880"/>
                  <a:pt x="3459" y="1886"/>
                </a:cubicBezTo>
                <a:cubicBezTo>
                  <a:pt x="3462" y="1893"/>
                  <a:pt x="3500" y="1868"/>
                  <a:pt x="3515" y="1847"/>
                </a:cubicBezTo>
                <a:cubicBezTo>
                  <a:pt x="3523" y="1836"/>
                  <a:pt x="3538" y="1815"/>
                  <a:pt x="3529" y="1799"/>
                </a:cubicBezTo>
                <a:cubicBezTo>
                  <a:pt x="3528" y="1797"/>
                  <a:pt x="3527" y="1796"/>
                  <a:pt x="3525" y="1794"/>
                </a:cubicBezTo>
                <a:close/>
                <a:moveTo>
                  <a:pt x="3525" y="1091"/>
                </a:moveTo>
                <a:cubicBezTo>
                  <a:pt x="3525" y="1091"/>
                  <a:pt x="3524" y="1090"/>
                  <a:pt x="3524" y="1090"/>
                </a:cubicBezTo>
                <a:cubicBezTo>
                  <a:pt x="3522" y="1089"/>
                  <a:pt x="3519" y="1089"/>
                  <a:pt x="3516" y="1090"/>
                </a:cubicBezTo>
                <a:cubicBezTo>
                  <a:pt x="3503" y="1095"/>
                  <a:pt x="3492" y="1110"/>
                  <a:pt x="3483" y="1123"/>
                </a:cubicBezTo>
                <a:cubicBezTo>
                  <a:pt x="3471" y="1140"/>
                  <a:pt x="3456" y="1176"/>
                  <a:pt x="3459" y="1183"/>
                </a:cubicBezTo>
                <a:cubicBezTo>
                  <a:pt x="3462" y="1189"/>
                  <a:pt x="3500" y="1164"/>
                  <a:pt x="3515" y="1144"/>
                </a:cubicBezTo>
                <a:cubicBezTo>
                  <a:pt x="3523" y="1133"/>
                  <a:pt x="3538" y="1111"/>
                  <a:pt x="3529" y="1095"/>
                </a:cubicBezTo>
                <a:cubicBezTo>
                  <a:pt x="3528" y="1093"/>
                  <a:pt x="3527" y="1092"/>
                  <a:pt x="3525" y="1091"/>
                </a:cubicBezTo>
                <a:close/>
                <a:moveTo>
                  <a:pt x="3475" y="1819"/>
                </a:moveTo>
                <a:cubicBezTo>
                  <a:pt x="3481" y="1811"/>
                  <a:pt x="3487" y="1803"/>
                  <a:pt x="3492" y="1794"/>
                </a:cubicBezTo>
                <a:cubicBezTo>
                  <a:pt x="3499" y="1783"/>
                  <a:pt x="3505" y="1771"/>
                  <a:pt x="3511" y="1758"/>
                </a:cubicBezTo>
                <a:cubicBezTo>
                  <a:pt x="3516" y="1746"/>
                  <a:pt x="3522" y="1733"/>
                  <a:pt x="3520" y="1718"/>
                </a:cubicBezTo>
                <a:cubicBezTo>
                  <a:pt x="3520" y="1715"/>
                  <a:pt x="3519" y="1712"/>
                  <a:pt x="3517" y="1710"/>
                </a:cubicBezTo>
                <a:cubicBezTo>
                  <a:pt x="3515" y="1707"/>
                  <a:pt x="3512" y="1707"/>
                  <a:pt x="3509" y="1708"/>
                </a:cubicBezTo>
                <a:cubicBezTo>
                  <a:pt x="3502" y="1710"/>
                  <a:pt x="3498" y="1716"/>
                  <a:pt x="3494" y="1723"/>
                </a:cubicBezTo>
                <a:cubicBezTo>
                  <a:pt x="3489" y="1730"/>
                  <a:pt x="3484" y="1738"/>
                  <a:pt x="3481" y="1747"/>
                </a:cubicBezTo>
                <a:cubicBezTo>
                  <a:pt x="3475" y="1761"/>
                  <a:pt x="3471" y="1777"/>
                  <a:pt x="3466" y="1792"/>
                </a:cubicBezTo>
                <a:cubicBezTo>
                  <a:pt x="3462" y="1807"/>
                  <a:pt x="3453" y="1833"/>
                  <a:pt x="3457" y="1837"/>
                </a:cubicBezTo>
                <a:cubicBezTo>
                  <a:pt x="3460" y="1841"/>
                  <a:pt x="3470" y="1826"/>
                  <a:pt x="3475" y="1819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3432" y="1751"/>
                </a:moveTo>
                <a:cubicBezTo>
                  <a:pt x="3427" y="1736"/>
                  <a:pt x="3422" y="1713"/>
                  <a:pt x="3408" y="1708"/>
                </a:cubicBezTo>
                <a:cubicBezTo>
                  <a:pt x="3404" y="1706"/>
                  <a:pt x="3399" y="1708"/>
                  <a:pt x="3396" y="1712"/>
                </a:cubicBezTo>
                <a:cubicBezTo>
                  <a:pt x="3392" y="1718"/>
                  <a:pt x="3392" y="1726"/>
                  <a:pt x="3394" y="1733"/>
                </a:cubicBezTo>
                <a:cubicBezTo>
                  <a:pt x="3400" y="1754"/>
                  <a:pt x="3408" y="1774"/>
                  <a:pt x="3418" y="1793"/>
                </a:cubicBezTo>
                <a:cubicBezTo>
                  <a:pt x="3423" y="1802"/>
                  <a:pt x="3428" y="1811"/>
                  <a:pt x="3434" y="1820"/>
                </a:cubicBezTo>
                <a:cubicBezTo>
                  <a:pt x="3437" y="1824"/>
                  <a:pt x="3451" y="1848"/>
                  <a:pt x="3451" y="1838"/>
                </a:cubicBezTo>
                <a:cubicBezTo>
                  <a:pt x="3451" y="1826"/>
                  <a:pt x="3448" y="1813"/>
                  <a:pt x="3445" y="1802"/>
                </a:cubicBezTo>
                <a:cubicBezTo>
                  <a:pt x="3442" y="1785"/>
                  <a:pt x="3437" y="1768"/>
                  <a:pt x="3432" y="1751"/>
                </a:cubicBezTo>
                <a:close/>
                <a:moveTo>
                  <a:pt x="3457" y="1778"/>
                </a:moveTo>
                <a:cubicBezTo>
                  <a:pt x="3459" y="1773"/>
                  <a:pt x="3460" y="1767"/>
                  <a:pt x="3461" y="1762"/>
                </a:cubicBezTo>
                <a:cubicBezTo>
                  <a:pt x="3463" y="1752"/>
                  <a:pt x="3464" y="1742"/>
                  <a:pt x="3465" y="1732"/>
                </a:cubicBezTo>
                <a:cubicBezTo>
                  <a:pt x="3468" y="1715"/>
                  <a:pt x="3469" y="1698"/>
                  <a:pt x="3470" y="1681"/>
                </a:cubicBezTo>
                <a:cubicBezTo>
                  <a:pt x="3471" y="1666"/>
                  <a:pt x="3472" y="1644"/>
                  <a:pt x="3460" y="1636"/>
                </a:cubicBezTo>
                <a:cubicBezTo>
                  <a:pt x="3455" y="1633"/>
                  <a:pt x="3448" y="1635"/>
                  <a:pt x="3444" y="1640"/>
                </a:cubicBezTo>
                <a:cubicBezTo>
                  <a:pt x="3440" y="1645"/>
                  <a:pt x="3438" y="1653"/>
                  <a:pt x="3437" y="1660"/>
                </a:cubicBezTo>
                <a:cubicBezTo>
                  <a:pt x="3438" y="1685"/>
                  <a:pt x="3441" y="1710"/>
                  <a:pt x="3444" y="1735"/>
                </a:cubicBezTo>
                <a:cubicBezTo>
                  <a:pt x="3446" y="1745"/>
                  <a:pt x="3447" y="1755"/>
                  <a:pt x="3449" y="1765"/>
                </a:cubicBezTo>
                <a:cubicBezTo>
                  <a:pt x="3450" y="1768"/>
                  <a:pt x="3453" y="1786"/>
                  <a:pt x="3457" y="1778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1939" y="1819"/>
                </a:moveTo>
                <a:cubicBezTo>
                  <a:pt x="1945" y="1811"/>
                  <a:pt x="1951" y="1803"/>
                  <a:pt x="1956" y="1794"/>
                </a:cubicBezTo>
                <a:cubicBezTo>
                  <a:pt x="1963" y="1783"/>
                  <a:pt x="1969" y="1771"/>
                  <a:pt x="1975" y="1758"/>
                </a:cubicBezTo>
                <a:cubicBezTo>
                  <a:pt x="1980" y="1746"/>
                  <a:pt x="1986" y="1733"/>
                  <a:pt x="1984" y="1718"/>
                </a:cubicBezTo>
                <a:cubicBezTo>
                  <a:pt x="1984" y="1715"/>
                  <a:pt x="1983" y="1712"/>
                  <a:pt x="1982" y="1710"/>
                </a:cubicBezTo>
                <a:cubicBezTo>
                  <a:pt x="1979" y="1707"/>
                  <a:pt x="1976" y="1707"/>
                  <a:pt x="1973" y="1708"/>
                </a:cubicBezTo>
                <a:cubicBezTo>
                  <a:pt x="1966" y="1710"/>
                  <a:pt x="1962" y="1716"/>
                  <a:pt x="1958" y="1723"/>
                </a:cubicBezTo>
                <a:cubicBezTo>
                  <a:pt x="1953" y="1730"/>
                  <a:pt x="1948" y="1738"/>
                  <a:pt x="1945" y="1747"/>
                </a:cubicBezTo>
                <a:cubicBezTo>
                  <a:pt x="1939" y="1761"/>
                  <a:pt x="1935" y="1777"/>
                  <a:pt x="1930" y="1792"/>
                </a:cubicBezTo>
                <a:cubicBezTo>
                  <a:pt x="1926" y="1807"/>
                  <a:pt x="1917" y="1833"/>
                  <a:pt x="1921" y="1837"/>
                </a:cubicBezTo>
                <a:cubicBezTo>
                  <a:pt x="1924" y="1841"/>
                  <a:pt x="1934" y="1826"/>
                  <a:pt x="1939" y="181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1480" y="2146"/>
                </a:moveTo>
                <a:cubicBezTo>
                  <a:pt x="1475" y="2144"/>
                  <a:pt x="1469" y="2146"/>
                  <a:pt x="1466" y="2151"/>
                </a:cubicBezTo>
                <a:cubicBezTo>
                  <a:pt x="1465" y="2153"/>
                  <a:pt x="1464" y="2156"/>
                  <a:pt x="1464" y="2159"/>
                </a:cubicBezTo>
                <a:cubicBezTo>
                  <a:pt x="1494" y="2159"/>
                  <a:pt x="1494" y="2159"/>
                  <a:pt x="1494" y="2159"/>
                </a:cubicBezTo>
                <a:cubicBezTo>
                  <a:pt x="1493" y="2158"/>
                  <a:pt x="1493" y="2158"/>
                  <a:pt x="1492" y="2157"/>
                </a:cubicBezTo>
                <a:cubicBezTo>
                  <a:pt x="1489" y="2152"/>
                  <a:pt x="1485" y="2148"/>
                  <a:pt x="1480" y="2146"/>
                </a:cubicBezTo>
                <a:close/>
                <a:moveTo>
                  <a:pt x="1600" y="2073"/>
                </a:moveTo>
                <a:cubicBezTo>
                  <a:pt x="1600" y="2070"/>
                  <a:pt x="1599" y="2067"/>
                  <a:pt x="1598" y="2065"/>
                </a:cubicBezTo>
                <a:cubicBezTo>
                  <a:pt x="1595" y="2062"/>
                  <a:pt x="1592" y="2062"/>
                  <a:pt x="1589" y="2063"/>
                </a:cubicBezTo>
                <a:cubicBezTo>
                  <a:pt x="1582" y="2065"/>
                  <a:pt x="1578" y="2071"/>
                  <a:pt x="1574" y="2077"/>
                </a:cubicBezTo>
                <a:cubicBezTo>
                  <a:pt x="1569" y="2085"/>
                  <a:pt x="1564" y="2092"/>
                  <a:pt x="1561" y="2101"/>
                </a:cubicBezTo>
                <a:cubicBezTo>
                  <a:pt x="1555" y="2116"/>
                  <a:pt x="1551" y="2131"/>
                  <a:pt x="1546" y="2146"/>
                </a:cubicBezTo>
                <a:cubicBezTo>
                  <a:pt x="1545" y="2150"/>
                  <a:pt x="1544" y="2154"/>
                  <a:pt x="1542" y="2159"/>
                </a:cubicBezTo>
                <a:cubicBezTo>
                  <a:pt x="1565" y="2159"/>
                  <a:pt x="1565" y="2159"/>
                  <a:pt x="1565" y="2159"/>
                </a:cubicBezTo>
                <a:cubicBezTo>
                  <a:pt x="1568" y="2155"/>
                  <a:pt x="1570" y="2152"/>
                  <a:pt x="1572" y="2149"/>
                </a:cubicBezTo>
                <a:cubicBezTo>
                  <a:pt x="1579" y="2137"/>
                  <a:pt x="1585" y="2125"/>
                  <a:pt x="1591" y="2113"/>
                </a:cubicBezTo>
                <a:cubicBezTo>
                  <a:pt x="1596" y="2100"/>
                  <a:pt x="1602" y="2088"/>
                  <a:pt x="1600" y="2073"/>
                </a:cubicBezTo>
                <a:close/>
                <a:moveTo>
                  <a:pt x="1605" y="1444"/>
                </a:moveTo>
                <a:cubicBezTo>
                  <a:pt x="1605" y="1443"/>
                  <a:pt x="1604" y="1443"/>
                  <a:pt x="1604" y="1443"/>
                </a:cubicBezTo>
                <a:cubicBezTo>
                  <a:pt x="1602" y="1442"/>
                  <a:pt x="1599" y="1442"/>
                  <a:pt x="1596" y="1443"/>
                </a:cubicBezTo>
                <a:cubicBezTo>
                  <a:pt x="1583" y="1448"/>
                  <a:pt x="1572" y="1463"/>
                  <a:pt x="1563" y="1476"/>
                </a:cubicBezTo>
                <a:cubicBezTo>
                  <a:pt x="1552" y="1493"/>
                  <a:pt x="1536" y="1529"/>
                  <a:pt x="1539" y="1536"/>
                </a:cubicBezTo>
                <a:cubicBezTo>
                  <a:pt x="1542" y="1542"/>
                  <a:pt x="1580" y="1517"/>
                  <a:pt x="1595" y="1497"/>
                </a:cubicBezTo>
                <a:cubicBezTo>
                  <a:pt x="1603" y="1485"/>
                  <a:pt x="1618" y="1464"/>
                  <a:pt x="1609" y="1448"/>
                </a:cubicBezTo>
                <a:cubicBezTo>
                  <a:pt x="1608" y="1446"/>
                  <a:pt x="1607" y="1445"/>
                  <a:pt x="1605" y="1444"/>
                </a:cubicBezTo>
                <a:close/>
                <a:moveTo>
                  <a:pt x="1512" y="2106"/>
                </a:moveTo>
                <a:cubicBezTo>
                  <a:pt x="1508" y="2091"/>
                  <a:pt x="1502" y="2068"/>
                  <a:pt x="1488" y="2063"/>
                </a:cubicBezTo>
                <a:cubicBezTo>
                  <a:pt x="1484" y="2061"/>
                  <a:pt x="1479" y="2062"/>
                  <a:pt x="1476" y="2067"/>
                </a:cubicBezTo>
                <a:cubicBezTo>
                  <a:pt x="1472" y="2072"/>
                  <a:pt x="1472" y="2081"/>
                  <a:pt x="1474" y="2088"/>
                </a:cubicBezTo>
                <a:cubicBezTo>
                  <a:pt x="1480" y="2109"/>
                  <a:pt x="1488" y="2129"/>
                  <a:pt x="1498" y="2148"/>
                </a:cubicBezTo>
                <a:cubicBezTo>
                  <a:pt x="1500" y="2151"/>
                  <a:pt x="1502" y="2155"/>
                  <a:pt x="1505" y="2159"/>
                </a:cubicBezTo>
                <a:cubicBezTo>
                  <a:pt x="1526" y="2159"/>
                  <a:pt x="1526" y="2159"/>
                  <a:pt x="1526" y="2159"/>
                </a:cubicBezTo>
                <a:cubicBezTo>
                  <a:pt x="1526" y="2158"/>
                  <a:pt x="1525" y="2157"/>
                  <a:pt x="1525" y="2157"/>
                </a:cubicBezTo>
                <a:cubicBezTo>
                  <a:pt x="1522" y="2139"/>
                  <a:pt x="1517" y="2122"/>
                  <a:pt x="1512" y="2106"/>
                </a:cubicBezTo>
                <a:close/>
                <a:moveTo>
                  <a:pt x="1550" y="2035"/>
                </a:moveTo>
                <a:cubicBezTo>
                  <a:pt x="1551" y="2021"/>
                  <a:pt x="1552" y="1998"/>
                  <a:pt x="1540" y="1991"/>
                </a:cubicBezTo>
                <a:cubicBezTo>
                  <a:pt x="1535" y="1988"/>
                  <a:pt x="1528" y="1990"/>
                  <a:pt x="1524" y="1995"/>
                </a:cubicBezTo>
                <a:cubicBezTo>
                  <a:pt x="1520" y="2000"/>
                  <a:pt x="1518" y="2008"/>
                  <a:pt x="1517" y="2015"/>
                </a:cubicBezTo>
                <a:cubicBezTo>
                  <a:pt x="1518" y="2040"/>
                  <a:pt x="1521" y="2065"/>
                  <a:pt x="1524" y="2090"/>
                </a:cubicBezTo>
                <a:cubicBezTo>
                  <a:pt x="1526" y="2100"/>
                  <a:pt x="1527" y="2109"/>
                  <a:pt x="1529" y="2119"/>
                </a:cubicBezTo>
                <a:cubicBezTo>
                  <a:pt x="1530" y="2122"/>
                  <a:pt x="1533" y="2141"/>
                  <a:pt x="1537" y="2133"/>
                </a:cubicBezTo>
                <a:cubicBezTo>
                  <a:pt x="1539" y="2128"/>
                  <a:pt x="1540" y="2122"/>
                  <a:pt x="1541" y="2117"/>
                </a:cubicBezTo>
                <a:cubicBezTo>
                  <a:pt x="1543" y="2107"/>
                  <a:pt x="1544" y="2097"/>
                  <a:pt x="1545" y="2086"/>
                </a:cubicBezTo>
                <a:cubicBezTo>
                  <a:pt x="1548" y="2069"/>
                  <a:pt x="1549" y="2052"/>
                  <a:pt x="1550" y="2035"/>
                </a:cubicBezTo>
                <a:close/>
                <a:moveTo>
                  <a:pt x="1605" y="2149"/>
                </a:moveTo>
                <a:cubicBezTo>
                  <a:pt x="1605" y="2149"/>
                  <a:pt x="1604" y="2149"/>
                  <a:pt x="1604" y="2148"/>
                </a:cubicBezTo>
                <a:cubicBezTo>
                  <a:pt x="1602" y="2147"/>
                  <a:pt x="1599" y="2147"/>
                  <a:pt x="1596" y="2148"/>
                </a:cubicBezTo>
                <a:cubicBezTo>
                  <a:pt x="1591" y="2151"/>
                  <a:pt x="1586" y="2154"/>
                  <a:pt x="1581" y="2159"/>
                </a:cubicBezTo>
                <a:cubicBezTo>
                  <a:pt x="1611" y="2159"/>
                  <a:pt x="1611" y="2159"/>
                  <a:pt x="1611" y="2159"/>
                </a:cubicBezTo>
                <a:cubicBezTo>
                  <a:pt x="1610" y="2157"/>
                  <a:pt x="1610" y="2155"/>
                  <a:pt x="1609" y="2153"/>
                </a:cubicBezTo>
                <a:cubicBezTo>
                  <a:pt x="1608" y="2152"/>
                  <a:pt x="1607" y="2150"/>
                  <a:pt x="1605" y="2149"/>
                </a:cubicBezTo>
                <a:close/>
                <a:moveTo>
                  <a:pt x="1921" y="1778"/>
                </a:moveTo>
                <a:cubicBezTo>
                  <a:pt x="1923" y="1773"/>
                  <a:pt x="1924" y="1767"/>
                  <a:pt x="1925" y="1762"/>
                </a:cubicBezTo>
                <a:cubicBezTo>
                  <a:pt x="1927" y="1752"/>
                  <a:pt x="1928" y="1742"/>
                  <a:pt x="1929" y="1732"/>
                </a:cubicBezTo>
                <a:cubicBezTo>
                  <a:pt x="1932" y="1715"/>
                  <a:pt x="1933" y="1698"/>
                  <a:pt x="1934" y="1681"/>
                </a:cubicBezTo>
                <a:cubicBezTo>
                  <a:pt x="1935" y="1666"/>
                  <a:pt x="1936" y="1644"/>
                  <a:pt x="1924" y="1636"/>
                </a:cubicBezTo>
                <a:cubicBezTo>
                  <a:pt x="1919" y="1633"/>
                  <a:pt x="1912" y="1635"/>
                  <a:pt x="1908" y="1640"/>
                </a:cubicBezTo>
                <a:cubicBezTo>
                  <a:pt x="1904" y="1645"/>
                  <a:pt x="1902" y="1653"/>
                  <a:pt x="1901" y="1660"/>
                </a:cubicBezTo>
                <a:cubicBezTo>
                  <a:pt x="1902" y="1685"/>
                  <a:pt x="1905" y="1710"/>
                  <a:pt x="1908" y="1735"/>
                </a:cubicBezTo>
                <a:cubicBezTo>
                  <a:pt x="1910" y="1745"/>
                  <a:pt x="1911" y="1755"/>
                  <a:pt x="1913" y="1765"/>
                </a:cubicBezTo>
                <a:cubicBezTo>
                  <a:pt x="1914" y="1768"/>
                  <a:pt x="1917" y="1786"/>
                  <a:pt x="1921" y="1778"/>
                </a:cubicBezTo>
                <a:close/>
                <a:moveTo>
                  <a:pt x="1896" y="1751"/>
                </a:moveTo>
                <a:cubicBezTo>
                  <a:pt x="1892" y="1736"/>
                  <a:pt x="1886" y="1713"/>
                  <a:pt x="1872" y="1708"/>
                </a:cubicBezTo>
                <a:cubicBezTo>
                  <a:pt x="1868" y="1706"/>
                  <a:pt x="1863" y="1708"/>
                  <a:pt x="1860" y="1712"/>
                </a:cubicBezTo>
                <a:cubicBezTo>
                  <a:pt x="1856" y="1718"/>
                  <a:pt x="1856" y="1726"/>
                  <a:pt x="1858" y="1733"/>
                </a:cubicBezTo>
                <a:cubicBezTo>
                  <a:pt x="1864" y="1754"/>
                  <a:pt x="1872" y="1774"/>
                  <a:pt x="1882" y="1793"/>
                </a:cubicBezTo>
                <a:cubicBezTo>
                  <a:pt x="1887" y="1802"/>
                  <a:pt x="1892" y="1811"/>
                  <a:pt x="1898" y="1820"/>
                </a:cubicBezTo>
                <a:cubicBezTo>
                  <a:pt x="1901" y="1824"/>
                  <a:pt x="1915" y="1848"/>
                  <a:pt x="1915" y="1838"/>
                </a:cubicBezTo>
                <a:cubicBezTo>
                  <a:pt x="1915" y="1826"/>
                  <a:pt x="1912" y="1813"/>
                  <a:pt x="1909" y="1802"/>
                </a:cubicBezTo>
                <a:cubicBezTo>
                  <a:pt x="1906" y="1785"/>
                  <a:pt x="1901" y="1768"/>
                  <a:pt x="1896" y="1751"/>
                </a:cubicBezTo>
                <a:close/>
                <a:moveTo>
                  <a:pt x="1605" y="738"/>
                </a:moveTo>
                <a:cubicBezTo>
                  <a:pt x="1605" y="738"/>
                  <a:pt x="1604" y="738"/>
                  <a:pt x="1604" y="737"/>
                </a:cubicBezTo>
                <a:cubicBezTo>
                  <a:pt x="1602" y="736"/>
                  <a:pt x="1599" y="736"/>
                  <a:pt x="1596" y="737"/>
                </a:cubicBezTo>
                <a:cubicBezTo>
                  <a:pt x="1583" y="743"/>
                  <a:pt x="1572" y="757"/>
                  <a:pt x="1563" y="770"/>
                </a:cubicBezTo>
                <a:cubicBezTo>
                  <a:pt x="1552" y="788"/>
                  <a:pt x="1536" y="824"/>
                  <a:pt x="1539" y="830"/>
                </a:cubicBezTo>
                <a:cubicBezTo>
                  <a:pt x="1542" y="836"/>
                  <a:pt x="1580" y="811"/>
                  <a:pt x="1595" y="791"/>
                </a:cubicBezTo>
                <a:cubicBezTo>
                  <a:pt x="1603" y="780"/>
                  <a:pt x="1618" y="758"/>
                  <a:pt x="1609" y="742"/>
                </a:cubicBezTo>
                <a:cubicBezTo>
                  <a:pt x="1608" y="741"/>
                  <a:pt x="1607" y="739"/>
                  <a:pt x="1605" y="738"/>
                </a:cubicBezTo>
                <a:close/>
                <a:moveTo>
                  <a:pt x="1898" y="1841"/>
                </a:moveTo>
                <a:cubicBezTo>
                  <a:pt x="1892" y="1827"/>
                  <a:pt x="1885" y="1814"/>
                  <a:pt x="1876" y="1802"/>
                </a:cubicBezTo>
                <a:cubicBezTo>
                  <a:pt x="1873" y="1797"/>
                  <a:pt x="1869" y="1793"/>
                  <a:pt x="1864" y="1791"/>
                </a:cubicBezTo>
                <a:cubicBezTo>
                  <a:pt x="1859" y="1789"/>
                  <a:pt x="1853" y="1791"/>
                  <a:pt x="1850" y="1796"/>
                </a:cubicBezTo>
                <a:cubicBezTo>
                  <a:pt x="1848" y="1800"/>
                  <a:pt x="1847" y="1804"/>
                  <a:pt x="1848" y="1808"/>
                </a:cubicBezTo>
                <a:cubicBezTo>
                  <a:pt x="1848" y="1812"/>
                  <a:pt x="1849" y="1816"/>
                  <a:pt x="1850" y="1820"/>
                </a:cubicBezTo>
                <a:cubicBezTo>
                  <a:pt x="1861" y="1849"/>
                  <a:pt x="1881" y="1869"/>
                  <a:pt x="1901" y="1886"/>
                </a:cubicBezTo>
                <a:cubicBezTo>
                  <a:pt x="1903" y="1887"/>
                  <a:pt x="1905" y="1889"/>
                  <a:pt x="1907" y="1890"/>
                </a:cubicBezTo>
                <a:cubicBezTo>
                  <a:pt x="1908" y="1890"/>
                  <a:pt x="1909" y="1890"/>
                  <a:pt x="1910" y="1890"/>
                </a:cubicBezTo>
                <a:cubicBezTo>
                  <a:pt x="1911" y="1890"/>
                  <a:pt x="1912" y="1889"/>
                  <a:pt x="1913" y="1888"/>
                </a:cubicBezTo>
                <a:cubicBezTo>
                  <a:pt x="1917" y="1883"/>
                  <a:pt x="1911" y="1869"/>
                  <a:pt x="1910" y="1865"/>
                </a:cubicBezTo>
                <a:cubicBezTo>
                  <a:pt x="1906" y="1856"/>
                  <a:pt x="1902" y="1849"/>
                  <a:pt x="1898" y="1841"/>
                </a:cubicBezTo>
                <a:close/>
                <a:moveTo>
                  <a:pt x="1605" y="32"/>
                </a:moveTo>
                <a:cubicBezTo>
                  <a:pt x="1605" y="32"/>
                  <a:pt x="1604" y="32"/>
                  <a:pt x="1604" y="32"/>
                </a:cubicBezTo>
                <a:cubicBezTo>
                  <a:pt x="1602" y="31"/>
                  <a:pt x="1599" y="31"/>
                  <a:pt x="1596" y="32"/>
                </a:cubicBezTo>
                <a:cubicBezTo>
                  <a:pt x="1583" y="37"/>
                  <a:pt x="1572" y="52"/>
                  <a:pt x="1563" y="65"/>
                </a:cubicBezTo>
                <a:cubicBezTo>
                  <a:pt x="1552" y="82"/>
                  <a:pt x="1536" y="118"/>
                  <a:pt x="1539" y="124"/>
                </a:cubicBezTo>
                <a:cubicBezTo>
                  <a:pt x="1542" y="131"/>
                  <a:pt x="1580" y="106"/>
                  <a:pt x="1595" y="85"/>
                </a:cubicBezTo>
                <a:cubicBezTo>
                  <a:pt x="1603" y="74"/>
                  <a:pt x="1618" y="52"/>
                  <a:pt x="1609" y="37"/>
                </a:cubicBezTo>
                <a:cubicBezTo>
                  <a:pt x="1608" y="35"/>
                  <a:pt x="1607" y="33"/>
                  <a:pt x="1605" y="32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1130" y="1841"/>
                </a:moveTo>
                <a:cubicBezTo>
                  <a:pt x="1124" y="1827"/>
                  <a:pt x="1117" y="1814"/>
                  <a:pt x="1108" y="1802"/>
                </a:cubicBezTo>
                <a:cubicBezTo>
                  <a:pt x="1105" y="1797"/>
                  <a:pt x="1101" y="1793"/>
                  <a:pt x="1096" y="1791"/>
                </a:cubicBezTo>
                <a:cubicBezTo>
                  <a:pt x="1091" y="1789"/>
                  <a:pt x="1085" y="1791"/>
                  <a:pt x="1082" y="1796"/>
                </a:cubicBezTo>
                <a:cubicBezTo>
                  <a:pt x="1080" y="1800"/>
                  <a:pt x="1079" y="1804"/>
                  <a:pt x="1080" y="1808"/>
                </a:cubicBezTo>
                <a:cubicBezTo>
                  <a:pt x="1080" y="1812"/>
                  <a:pt x="1081" y="1816"/>
                  <a:pt x="1082" y="1820"/>
                </a:cubicBezTo>
                <a:cubicBezTo>
                  <a:pt x="1093" y="1849"/>
                  <a:pt x="1113" y="1869"/>
                  <a:pt x="1133" y="1886"/>
                </a:cubicBezTo>
                <a:cubicBezTo>
                  <a:pt x="1135" y="1887"/>
                  <a:pt x="1137" y="1889"/>
                  <a:pt x="1139" y="1890"/>
                </a:cubicBezTo>
                <a:cubicBezTo>
                  <a:pt x="1140" y="1890"/>
                  <a:pt x="1141" y="1890"/>
                  <a:pt x="1142" y="1890"/>
                </a:cubicBezTo>
                <a:cubicBezTo>
                  <a:pt x="1143" y="1890"/>
                  <a:pt x="1144" y="1889"/>
                  <a:pt x="1145" y="1888"/>
                </a:cubicBezTo>
                <a:cubicBezTo>
                  <a:pt x="1149" y="1883"/>
                  <a:pt x="1143" y="1869"/>
                  <a:pt x="1142" y="1865"/>
                </a:cubicBezTo>
                <a:cubicBezTo>
                  <a:pt x="1138" y="1856"/>
                  <a:pt x="1134" y="1849"/>
                  <a:pt x="1130" y="1841"/>
                </a:cubicBezTo>
                <a:close/>
                <a:moveTo>
                  <a:pt x="1153" y="1778"/>
                </a:moveTo>
                <a:cubicBezTo>
                  <a:pt x="1155" y="1773"/>
                  <a:pt x="1156" y="1767"/>
                  <a:pt x="1157" y="1762"/>
                </a:cubicBezTo>
                <a:cubicBezTo>
                  <a:pt x="1159" y="1752"/>
                  <a:pt x="1160" y="1742"/>
                  <a:pt x="1161" y="1732"/>
                </a:cubicBezTo>
                <a:cubicBezTo>
                  <a:pt x="1164" y="1715"/>
                  <a:pt x="1165" y="1698"/>
                  <a:pt x="1166" y="1681"/>
                </a:cubicBezTo>
                <a:cubicBezTo>
                  <a:pt x="1167" y="1666"/>
                  <a:pt x="1168" y="1644"/>
                  <a:pt x="1156" y="1636"/>
                </a:cubicBezTo>
                <a:cubicBezTo>
                  <a:pt x="1151" y="1633"/>
                  <a:pt x="1144" y="1635"/>
                  <a:pt x="1140" y="1640"/>
                </a:cubicBezTo>
                <a:cubicBezTo>
                  <a:pt x="1136" y="1645"/>
                  <a:pt x="1134" y="1653"/>
                  <a:pt x="1133" y="1660"/>
                </a:cubicBezTo>
                <a:cubicBezTo>
                  <a:pt x="1134" y="1685"/>
                  <a:pt x="1137" y="1710"/>
                  <a:pt x="1140" y="1735"/>
                </a:cubicBezTo>
                <a:cubicBezTo>
                  <a:pt x="1142" y="1745"/>
                  <a:pt x="1143" y="1755"/>
                  <a:pt x="1145" y="1765"/>
                </a:cubicBezTo>
                <a:cubicBezTo>
                  <a:pt x="1146" y="1768"/>
                  <a:pt x="1149" y="1786"/>
                  <a:pt x="1153" y="1778"/>
                </a:cubicBezTo>
                <a:close/>
                <a:moveTo>
                  <a:pt x="1128" y="1751"/>
                </a:moveTo>
                <a:cubicBezTo>
                  <a:pt x="1124" y="1736"/>
                  <a:pt x="1118" y="1713"/>
                  <a:pt x="1104" y="1708"/>
                </a:cubicBezTo>
                <a:cubicBezTo>
                  <a:pt x="1100" y="1706"/>
                  <a:pt x="1095" y="1708"/>
                  <a:pt x="1092" y="1712"/>
                </a:cubicBezTo>
                <a:cubicBezTo>
                  <a:pt x="1088" y="1718"/>
                  <a:pt x="1088" y="1726"/>
                  <a:pt x="1090" y="1733"/>
                </a:cubicBezTo>
                <a:cubicBezTo>
                  <a:pt x="1096" y="1754"/>
                  <a:pt x="1104" y="1774"/>
                  <a:pt x="1114" y="1793"/>
                </a:cubicBezTo>
                <a:cubicBezTo>
                  <a:pt x="1119" y="1802"/>
                  <a:pt x="1125" y="1811"/>
                  <a:pt x="1130" y="1820"/>
                </a:cubicBezTo>
                <a:cubicBezTo>
                  <a:pt x="1133" y="1824"/>
                  <a:pt x="1147" y="1848"/>
                  <a:pt x="1147" y="1838"/>
                </a:cubicBezTo>
                <a:cubicBezTo>
                  <a:pt x="1147" y="1826"/>
                  <a:pt x="1144" y="1813"/>
                  <a:pt x="1141" y="1802"/>
                </a:cubicBezTo>
                <a:cubicBezTo>
                  <a:pt x="1138" y="1785"/>
                  <a:pt x="1133" y="1768"/>
                  <a:pt x="1128" y="1751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32"/>
                </a:move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lose/>
                <a:moveTo>
                  <a:pt x="1221" y="1091"/>
                </a:moveTo>
                <a:cubicBezTo>
                  <a:pt x="1221" y="1091"/>
                  <a:pt x="1220" y="1090"/>
                  <a:pt x="1220" y="1090"/>
                </a:cubicBezTo>
                <a:cubicBezTo>
                  <a:pt x="1218" y="1089"/>
                  <a:pt x="1215" y="1089"/>
                  <a:pt x="1212" y="1090"/>
                </a:cubicBezTo>
                <a:cubicBezTo>
                  <a:pt x="1199" y="1095"/>
                  <a:pt x="1188" y="1110"/>
                  <a:pt x="1179" y="1123"/>
                </a:cubicBezTo>
                <a:cubicBezTo>
                  <a:pt x="1168" y="1140"/>
                  <a:pt x="1152" y="1176"/>
                  <a:pt x="1155" y="1183"/>
                </a:cubicBezTo>
                <a:cubicBezTo>
                  <a:pt x="1158" y="1189"/>
                  <a:pt x="1196" y="1164"/>
                  <a:pt x="1211" y="1144"/>
                </a:cubicBezTo>
                <a:cubicBezTo>
                  <a:pt x="1219" y="1133"/>
                  <a:pt x="1234" y="1111"/>
                  <a:pt x="1225" y="1095"/>
                </a:cubicBezTo>
                <a:cubicBezTo>
                  <a:pt x="1224" y="1093"/>
                  <a:pt x="1223" y="1092"/>
                  <a:pt x="1221" y="1091"/>
                </a:cubicBezTo>
                <a:close/>
                <a:moveTo>
                  <a:pt x="1517" y="1535"/>
                </a:moveTo>
                <a:cubicBezTo>
                  <a:pt x="1519" y="1537"/>
                  <a:pt x="1521" y="1538"/>
                  <a:pt x="1523" y="1539"/>
                </a:cubicBezTo>
                <a:cubicBezTo>
                  <a:pt x="1524" y="1539"/>
                  <a:pt x="1525" y="1539"/>
                  <a:pt x="1526" y="1539"/>
                </a:cubicBezTo>
                <a:cubicBezTo>
                  <a:pt x="1527" y="1539"/>
                  <a:pt x="1528" y="1538"/>
                  <a:pt x="1529" y="1537"/>
                </a:cubicBezTo>
                <a:cubicBezTo>
                  <a:pt x="1533" y="1532"/>
                  <a:pt x="1527" y="1519"/>
                  <a:pt x="1526" y="1514"/>
                </a:cubicBezTo>
                <a:cubicBezTo>
                  <a:pt x="1522" y="1505"/>
                  <a:pt x="1518" y="1498"/>
                  <a:pt x="1514" y="1490"/>
                </a:cubicBezTo>
                <a:cubicBezTo>
                  <a:pt x="1508" y="1476"/>
                  <a:pt x="1501" y="1463"/>
                  <a:pt x="1492" y="1451"/>
                </a:cubicBezTo>
                <a:cubicBezTo>
                  <a:pt x="1489" y="1447"/>
                  <a:pt x="1485" y="1442"/>
                  <a:pt x="1480" y="1440"/>
                </a:cubicBezTo>
                <a:cubicBezTo>
                  <a:pt x="1475" y="1438"/>
                  <a:pt x="1469" y="1440"/>
                  <a:pt x="1466" y="1445"/>
                </a:cubicBezTo>
                <a:cubicBezTo>
                  <a:pt x="1464" y="1449"/>
                  <a:pt x="1463" y="1453"/>
                  <a:pt x="1464" y="1457"/>
                </a:cubicBezTo>
                <a:cubicBezTo>
                  <a:pt x="1464" y="1461"/>
                  <a:pt x="1465" y="1465"/>
                  <a:pt x="1466" y="1469"/>
                </a:cubicBezTo>
                <a:cubicBezTo>
                  <a:pt x="1477" y="1498"/>
                  <a:pt x="1497" y="1518"/>
                  <a:pt x="1517" y="1535"/>
                </a:cubicBezTo>
                <a:close/>
                <a:moveTo>
                  <a:pt x="1221" y="382"/>
                </a:moveTo>
                <a:cubicBezTo>
                  <a:pt x="1221" y="382"/>
                  <a:pt x="1220" y="382"/>
                  <a:pt x="1220" y="382"/>
                </a:cubicBezTo>
                <a:cubicBezTo>
                  <a:pt x="1218" y="380"/>
                  <a:pt x="1215" y="381"/>
                  <a:pt x="1212" y="382"/>
                </a:cubicBezTo>
                <a:cubicBezTo>
                  <a:pt x="1199" y="387"/>
                  <a:pt x="1188" y="402"/>
                  <a:pt x="1179" y="415"/>
                </a:cubicBezTo>
                <a:cubicBezTo>
                  <a:pt x="1168" y="432"/>
                  <a:pt x="1152" y="468"/>
                  <a:pt x="1155" y="474"/>
                </a:cubicBezTo>
                <a:cubicBezTo>
                  <a:pt x="1158" y="480"/>
                  <a:pt x="1196" y="456"/>
                  <a:pt x="1211" y="435"/>
                </a:cubicBezTo>
                <a:cubicBezTo>
                  <a:pt x="1219" y="424"/>
                  <a:pt x="1234" y="402"/>
                  <a:pt x="1225" y="387"/>
                </a:cubicBezTo>
                <a:cubicBezTo>
                  <a:pt x="1224" y="385"/>
                  <a:pt x="1223" y="383"/>
                  <a:pt x="1221" y="382"/>
                </a:cubicBezTo>
                <a:close/>
                <a:moveTo>
                  <a:pt x="1221" y="1794"/>
                </a:moveTo>
                <a:cubicBezTo>
                  <a:pt x="1221" y="1794"/>
                  <a:pt x="1220" y="1794"/>
                  <a:pt x="1220" y="1794"/>
                </a:cubicBezTo>
                <a:cubicBezTo>
                  <a:pt x="1218" y="1793"/>
                  <a:pt x="1215" y="1793"/>
                  <a:pt x="1212" y="1794"/>
                </a:cubicBezTo>
                <a:cubicBezTo>
                  <a:pt x="1199" y="1799"/>
                  <a:pt x="1188" y="1814"/>
                  <a:pt x="1179" y="1827"/>
                </a:cubicBezTo>
                <a:cubicBezTo>
                  <a:pt x="1168" y="1844"/>
                  <a:pt x="1152" y="1880"/>
                  <a:pt x="1155" y="1886"/>
                </a:cubicBezTo>
                <a:cubicBezTo>
                  <a:pt x="1158" y="1893"/>
                  <a:pt x="1196" y="1868"/>
                  <a:pt x="1211" y="1847"/>
                </a:cubicBezTo>
                <a:cubicBezTo>
                  <a:pt x="1219" y="1836"/>
                  <a:pt x="1234" y="1815"/>
                  <a:pt x="1225" y="1799"/>
                </a:cubicBezTo>
                <a:cubicBezTo>
                  <a:pt x="1224" y="1797"/>
                  <a:pt x="1223" y="1796"/>
                  <a:pt x="1221" y="1794"/>
                </a:cubicBezTo>
                <a:close/>
                <a:moveTo>
                  <a:pt x="1171" y="1819"/>
                </a:moveTo>
                <a:cubicBezTo>
                  <a:pt x="1177" y="1811"/>
                  <a:pt x="1183" y="1803"/>
                  <a:pt x="1188" y="1794"/>
                </a:cubicBezTo>
                <a:cubicBezTo>
                  <a:pt x="1195" y="1783"/>
                  <a:pt x="1201" y="1771"/>
                  <a:pt x="1207" y="1758"/>
                </a:cubicBezTo>
                <a:cubicBezTo>
                  <a:pt x="1212" y="1746"/>
                  <a:pt x="1218" y="1733"/>
                  <a:pt x="1216" y="1718"/>
                </a:cubicBezTo>
                <a:cubicBezTo>
                  <a:pt x="1216" y="1715"/>
                  <a:pt x="1215" y="1712"/>
                  <a:pt x="1214" y="1710"/>
                </a:cubicBezTo>
                <a:cubicBezTo>
                  <a:pt x="1211" y="1707"/>
                  <a:pt x="1208" y="1707"/>
                  <a:pt x="1205" y="1708"/>
                </a:cubicBezTo>
                <a:cubicBezTo>
                  <a:pt x="1198" y="1710"/>
                  <a:pt x="1194" y="1716"/>
                  <a:pt x="1190" y="1723"/>
                </a:cubicBezTo>
                <a:cubicBezTo>
                  <a:pt x="1185" y="1730"/>
                  <a:pt x="1180" y="1738"/>
                  <a:pt x="1177" y="1747"/>
                </a:cubicBezTo>
                <a:cubicBezTo>
                  <a:pt x="1171" y="1761"/>
                  <a:pt x="1167" y="1777"/>
                  <a:pt x="1162" y="1792"/>
                </a:cubicBezTo>
                <a:cubicBezTo>
                  <a:pt x="1158" y="1807"/>
                  <a:pt x="1149" y="1833"/>
                  <a:pt x="1153" y="1837"/>
                </a:cubicBezTo>
                <a:cubicBezTo>
                  <a:pt x="1156" y="1841"/>
                  <a:pt x="1166" y="1826"/>
                  <a:pt x="1171" y="1819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</p:sp>
      <p:grpSp>
        <p:nvGrpSpPr>
          <p:cNvPr id="9" name="Group 8" title="Text Container Shape"/>
          <p:cNvGrpSpPr/>
          <p:nvPr/>
        </p:nvGrpSpPr>
        <p:grpSpPr>
          <a:xfrm>
            <a:off x="2452689" y="1262065"/>
            <a:ext cx="7286625" cy="4333875"/>
            <a:chOff x="2452688" y="1262063"/>
            <a:chExt cx="7286625" cy="4333875"/>
          </a:xfrm>
        </p:grpSpPr>
        <p:sp>
          <p:nvSpPr>
            <p:cNvPr id="175" name="Freeform 159"/>
            <p:cNvSpPr/>
            <p:nvPr/>
          </p:nvSpPr>
          <p:spPr bwMode="auto">
            <a:xfrm>
              <a:off x="2452688" y="1262063"/>
              <a:ext cx="7286625" cy="4333875"/>
            </a:xfrm>
            <a:custGeom>
              <a:avLst/>
              <a:gdLst/>
              <a:ahLst/>
              <a:cxnLst/>
              <a:rect l="0" t="0" r="r" b="b"/>
              <a:pathLst>
                <a:path w="4590" h="2730">
                  <a:moveTo>
                    <a:pt x="200" y="0"/>
                  </a:moveTo>
                  <a:lnTo>
                    <a:pt x="4390" y="0"/>
                  </a:lnTo>
                  <a:lnTo>
                    <a:pt x="4430" y="4"/>
                  </a:lnTo>
                  <a:lnTo>
                    <a:pt x="4468" y="15"/>
                  </a:lnTo>
                  <a:lnTo>
                    <a:pt x="4501" y="33"/>
                  </a:lnTo>
                  <a:lnTo>
                    <a:pt x="4532" y="59"/>
                  </a:lnTo>
                  <a:lnTo>
                    <a:pt x="4555" y="88"/>
                  </a:lnTo>
                  <a:lnTo>
                    <a:pt x="4575" y="123"/>
                  </a:lnTo>
                  <a:lnTo>
                    <a:pt x="4586" y="160"/>
                  </a:lnTo>
                  <a:lnTo>
                    <a:pt x="4590" y="201"/>
                  </a:lnTo>
                  <a:lnTo>
                    <a:pt x="4590" y="2529"/>
                  </a:lnTo>
                  <a:lnTo>
                    <a:pt x="4586" y="2570"/>
                  </a:lnTo>
                  <a:lnTo>
                    <a:pt x="4575" y="2607"/>
                  </a:lnTo>
                  <a:lnTo>
                    <a:pt x="4555" y="2642"/>
                  </a:lnTo>
                  <a:lnTo>
                    <a:pt x="4532" y="2672"/>
                  </a:lnTo>
                  <a:lnTo>
                    <a:pt x="4501" y="2697"/>
                  </a:lnTo>
                  <a:lnTo>
                    <a:pt x="4468" y="2715"/>
                  </a:lnTo>
                  <a:lnTo>
                    <a:pt x="4430" y="2726"/>
                  </a:lnTo>
                  <a:lnTo>
                    <a:pt x="4390" y="2730"/>
                  </a:lnTo>
                  <a:lnTo>
                    <a:pt x="200" y="2730"/>
                  </a:lnTo>
                  <a:lnTo>
                    <a:pt x="160" y="2726"/>
                  </a:lnTo>
                  <a:lnTo>
                    <a:pt x="122" y="2715"/>
                  </a:lnTo>
                  <a:lnTo>
                    <a:pt x="89" y="2697"/>
                  </a:lnTo>
                  <a:lnTo>
                    <a:pt x="58" y="2672"/>
                  </a:lnTo>
                  <a:lnTo>
                    <a:pt x="35" y="2642"/>
                  </a:lnTo>
                  <a:lnTo>
                    <a:pt x="15" y="2607"/>
                  </a:lnTo>
                  <a:lnTo>
                    <a:pt x="4" y="2570"/>
                  </a:lnTo>
                  <a:lnTo>
                    <a:pt x="0" y="2529"/>
                  </a:lnTo>
                  <a:lnTo>
                    <a:pt x="0" y="201"/>
                  </a:lnTo>
                  <a:lnTo>
                    <a:pt x="4" y="160"/>
                  </a:lnTo>
                  <a:lnTo>
                    <a:pt x="15" y="123"/>
                  </a:lnTo>
                  <a:lnTo>
                    <a:pt x="35" y="88"/>
                  </a:lnTo>
                  <a:lnTo>
                    <a:pt x="58" y="59"/>
                  </a:lnTo>
                  <a:lnTo>
                    <a:pt x="89" y="33"/>
                  </a:lnTo>
                  <a:lnTo>
                    <a:pt x="122" y="15"/>
                  </a:lnTo>
                  <a:lnTo>
                    <a:pt x="160" y="4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80" name="Freeform 164"/>
            <p:cNvSpPr>
              <a:spLocks noEditPoints="1"/>
            </p:cNvSpPr>
            <p:nvPr/>
          </p:nvSpPr>
          <p:spPr bwMode="auto">
            <a:xfrm>
              <a:off x="2643188" y="1452563"/>
              <a:ext cx="6905625" cy="3952875"/>
            </a:xfrm>
            <a:custGeom>
              <a:avLst/>
              <a:gdLst/>
              <a:ahLst/>
              <a:cxnLst/>
              <a:rect l="0" t="0" r="r" b="b"/>
              <a:pathLst>
                <a:path w="4350" h="2490">
                  <a:moveTo>
                    <a:pt x="80" y="28"/>
                  </a:moveTo>
                  <a:lnTo>
                    <a:pt x="63" y="30"/>
                  </a:lnTo>
                  <a:lnTo>
                    <a:pt x="50" y="38"/>
                  </a:lnTo>
                  <a:lnTo>
                    <a:pt x="38" y="49"/>
                  </a:lnTo>
                  <a:lnTo>
                    <a:pt x="30" y="63"/>
                  </a:lnTo>
                  <a:lnTo>
                    <a:pt x="28" y="79"/>
                  </a:lnTo>
                  <a:lnTo>
                    <a:pt x="28" y="2411"/>
                  </a:lnTo>
                  <a:lnTo>
                    <a:pt x="30" y="2427"/>
                  </a:lnTo>
                  <a:lnTo>
                    <a:pt x="38" y="2441"/>
                  </a:lnTo>
                  <a:lnTo>
                    <a:pt x="50" y="2452"/>
                  </a:lnTo>
                  <a:lnTo>
                    <a:pt x="63" y="2460"/>
                  </a:lnTo>
                  <a:lnTo>
                    <a:pt x="80" y="2462"/>
                  </a:lnTo>
                  <a:lnTo>
                    <a:pt x="4270" y="2462"/>
                  </a:lnTo>
                  <a:lnTo>
                    <a:pt x="4287" y="2460"/>
                  </a:lnTo>
                  <a:lnTo>
                    <a:pt x="4300" y="2452"/>
                  </a:lnTo>
                  <a:lnTo>
                    <a:pt x="4312" y="2441"/>
                  </a:lnTo>
                  <a:lnTo>
                    <a:pt x="4320" y="2427"/>
                  </a:lnTo>
                  <a:lnTo>
                    <a:pt x="4322" y="2411"/>
                  </a:lnTo>
                  <a:lnTo>
                    <a:pt x="4322" y="79"/>
                  </a:lnTo>
                  <a:lnTo>
                    <a:pt x="4320" y="63"/>
                  </a:lnTo>
                  <a:lnTo>
                    <a:pt x="4312" y="49"/>
                  </a:lnTo>
                  <a:lnTo>
                    <a:pt x="4300" y="38"/>
                  </a:lnTo>
                  <a:lnTo>
                    <a:pt x="4287" y="30"/>
                  </a:lnTo>
                  <a:lnTo>
                    <a:pt x="4270" y="28"/>
                  </a:lnTo>
                  <a:lnTo>
                    <a:pt x="80" y="28"/>
                  </a:lnTo>
                  <a:close/>
                  <a:moveTo>
                    <a:pt x="80" y="0"/>
                  </a:moveTo>
                  <a:lnTo>
                    <a:pt x="4270" y="0"/>
                  </a:lnTo>
                  <a:lnTo>
                    <a:pt x="4295" y="4"/>
                  </a:lnTo>
                  <a:lnTo>
                    <a:pt x="4317" y="16"/>
                  </a:lnTo>
                  <a:lnTo>
                    <a:pt x="4334" y="33"/>
                  </a:lnTo>
                  <a:lnTo>
                    <a:pt x="4346" y="54"/>
                  </a:lnTo>
                  <a:lnTo>
                    <a:pt x="4350" y="79"/>
                  </a:lnTo>
                  <a:lnTo>
                    <a:pt x="4350" y="2411"/>
                  </a:lnTo>
                  <a:lnTo>
                    <a:pt x="4346" y="2436"/>
                  </a:lnTo>
                  <a:lnTo>
                    <a:pt x="4334" y="2457"/>
                  </a:lnTo>
                  <a:lnTo>
                    <a:pt x="4317" y="2474"/>
                  </a:lnTo>
                  <a:lnTo>
                    <a:pt x="4295" y="2486"/>
                  </a:lnTo>
                  <a:lnTo>
                    <a:pt x="4270" y="2490"/>
                  </a:lnTo>
                  <a:lnTo>
                    <a:pt x="80" y="2490"/>
                  </a:lnTo>
                  <a:lnTo>
                    <a:pt x="55" y="2486"/>
                  </a:lnTo>
                  <a:lnTo>
                    <a:pt x="33" y="2474"/>
                  </a:lnTo>
                  <a:lnTo>
                    <a:pt x="16" y="2457"/>
                  </a:lnTo>
                  <a:lnTo>
                    <a:pt x="4" y="2436"/>
                  </a:lnTo>
                  <a:lnTo>
                    <a:pt x="0" y="2411"/>
                  </a:lnTo>
                  <a:lnTo>
                    <a:pt x="0" y="79"/>
                  </a:lnTo>
                  <a:lnTo>
                    <a:pt x="4" y="54"/>
                  </a:lnTo>
                  <a:lnTo>
                    <a:pt x="16" y="33"/>
                  </a:lnTo>
                  <a:lnTo>
                    <a:pt x="33" y="16"/>
                  </a:lnTo>
                  <a:lnTo>
                    <a:pt x="55" y="4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  <p:cxnSp>
          <p:nvCxnSpPr>
            <p:cNvPr id="185" name="Straight Connector 184"/>
            <p:cNvCxnSpPr/>
            <p:nvPr/>
          </p:nvCxnSpPr>
          <p:spPr>
            <a:xfrm>
              <a:off x="5410200" y="3862794"/>
              <a:ext cx="137160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84743" y="6296732"/>
            <a:ext cx="2743200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911" y="6296732"/>
            <a:ext cx="4114800" cy="365125"/>
          </a:xfrm>
        </p:spPr>
        <p:txBody>
          <a:bodyPr/>
          <a:lstStyle>
            <a:lvl1pPr algn="ctr">
              <a:defRPr>
                <a:solidFill>
                  <a:schemeClr val="bg2"/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077" y="6296732"/>
            <a:ext cx="2781543" cy="365125"/>
          </a:xfrm>
        </p:spPr>
        <p:txBody>
          <a:bodyPr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62302" y="1830581"/>
            <a:ext cx="5859724" cy="1841715"/>
          </a:xfrm>
        </p:spPr>
        <p:txBody>
          <a:bodyPr anchor="t">
            <a:normAutofit/>
          </a:bodyPr>
          <a:lstStyle>
            <a:lvl1pPr algn="ctr">
              <a:lnSpc>
                <a:spcPct val="105000"/>
              </a:lnSpc>
              <a:defRPr sz="39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4584" y="4176133"/>
            <a:ext cx="4566475" cy="1038807"/>
          </a:xfrm>
        </p:spPr>
        <p:txBody>
          <a:bodyPr>
            <a:normAutofit/>
          </a:bodyPr>
          <a:lstStyle>
            <a:lvl1pPr marL="0" indent="0" algn="ctr">
              <a:lnSpc>
                <a:spcPct val="130000"/>
              </a:lnSpc>
              <a:spcBef>
                <a:spcPts val="0"/>
              </a:spcBef>
              <a:buNone/>
              <a:defRPr sz="2000" baseline="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2716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33699" y="2438401"/>
            <a:ext cx="4073552" cy="36576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3751" y="2438401"/>
            <a:ext cx="4160520" cy="36576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23879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5784" y="566928"/>
            <a:ext cx="8898488" cy="15636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3699" y="2456408"/>
            <a:ext cx="4160520" cy="823912"/>
          </a:xfrm>
        </p:spPr>
        <p:txBody>
          <a:bodyPr anchor="b"/>
          <a:lstStyle>
            <a:lvl1pPr marL="0" indent="0">
              <a:lnSpc>
                <a:spcPct val="99000"/>
              </a:lnSpc>
              <a:buNone/>
              <a:defRPr sz="2400" b="0" baseline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933699" y="3316641"/>
            <a:ext cx="4160520" cy="277936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43751" y="2456408"/>
            <a:ext cx="4160520" cy="823912"/>
          </a:xfrm>
        </p:spPr>
        <p:txBody>
          <a:bodyPr anchor="b"/>
          <a:lstStyle>
            <a:lvl1pPr marL="0" indent="0">
              <a:lnSpc>
                <a:spcPct val="99000"/>
              </a:lnSpc>
              <a:buNone/>
              <a:defRPr sz="2400" b="0" baseline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543751" y="3316641"/>
            <a:ext cx="4160520" cy="277936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63961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771444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  <p:sp>
        <p:nvSpPr>
          <p:cNvPr id="11" name="Freeform 9"/>
          <p:cNvSpPr>
            <a:spLocks noEditPoints="1"/>
          </p:cNvSpPr>
          <p:nvPr/>
        </p:nvSpPr>
        <p:spPr bwMode="auto">
          <a:xfrm>
            <a:off x="1" y="1"/>
            <a:ext cx="2706681" cy="6858000"/>
          </a:xfrm>
          <a:custGeom>
            <a:avLst/>
            <a:gdLst/>
            <a:ahLst/>
            <a:cxnLst/>
            <a:rect l="0" t="0" r="r" b="b"/>
            <a:pathLst>
              <a:path w="850" h="2159"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20" y="652"/>
                </a:move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ubicBezTo>
                  <a:pt x="740" y="680"/>
                  <a:pt x="734" y="656"/>
                  <a:pt x="720" y="652"/>
                </a:cubicBezTo>
                <a:close/>
                <a:moveTo>
                  <a:pt x="795" y="65"/>
                </a:move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769" y="721"/>
                </a:move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75000"/>
            </a:schemeClr>
          </a:solid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39290582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40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9"/>
          <p:cNvSpPr>
            <a:spLocks noEditPoints="1"/>
          </p:cNvSpPr>
          <p:nvPr/>
        </p:nvSpPr>
        <p:spPr bwMode="auto">
          <a:xfrm flipH="1">
            <a:off x="9497353" y="1"/>
            <a:ext cx="2706681" cy="6858000"/>
          </a:xfrm>
          <a:custGeom>
            <a:avLst/>
            <a:gdLst/>
            <a:ahLst/>
            <a:cxnLst/>
            <a:rect l="0" t="0" r="r" b="b"/>
            <a:pathLst>
              <a:path w="850" h="2159"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20" y="652"/>
                </a:move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ubicBezTo>
                  <a:pt x="740" y="680"/>
                  <a:pt x="734" y="656"/>
                  <a:pt x="720" y="652"/>
                </a:cubicBezTo>
                <a:close/>
                <a:moveTo>
                  <a:pt x="795" y="65"/>
                </a:move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769" y="721"/>
                </a:move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75000"/>
            </a:schemeClr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6489" y="1503907"/>
            <a:ext cx="3227715" cy="1687924"/>
          </a:xfrm>
        </p:spPr>
        <p:txBody>
          <a:bodyPr anchor="b">
            <a:normAutofit/>
          </a:bodyPr>
          <a:lstStyle>
            <a:lvl1pPr>
              <a:lnSpc>
                <a:spcPct val="104000"/>
              </a:lnSpc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731" y="441414"/>
            <a:ext cx="7597040" cy="565458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6489" y="3223805"/>
            <a:ext cx="3227715" cy="2872197"/>
          </a:xfrm>
        </p:spPr>
        <p:txBody>
          <a:bodyPr/>
          <a:lstStyle>
            <a:lvl1pPr marL="0" indent="0">
              <a:spcBef>
                <a:spcPts val="140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476556" y="6286502"/>
            <a:ext cx="3227715" cy="365125"/>
          </a:xfrm>
        </p:spPr>
        <p:txBody>
          <a:bodyPr/>
          <a:lstStyle>
            <a:lvl1pPr algn="l">
              <a:defRPr/>
            </a:lvl1pPr>
          </a:lstStyle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7731" y="6286502"/>
            <a:ext cx="7597040" cy="365125"/>
          </a:xfrm>
        </p:spPr>
        <p:txBody>
          <a:bodyPr/>
          <a:lstStyle>
            <a:lvl1pPr algn="l">
              <a:defRPr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76489" y="373606"/>
            <a:ext cx="3227715" cy="816481"/>
          </a:xfrm>
        </p:spPr>
        <p:txBody>
          <a:bodyPr anchor="t"/>
          <a:lstStyle>
            <a:lvl1pPr algn="l">
              <a:defRPr sz="4400"/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3935822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40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9"/>
          <p:cNvSpPr>
            <a:spLocks noEditPoints="1"/>
          </p:cNvSpPr>
          <p:nvPr/>
        </p:nvSpPr>
        <p:spPr bwMode="auto">
          <a:xfrm flipH="1">
            <a:off x="9497353" y="1"/>
            <a:ext cx="2706681" cy="6858000"/>
          </a:xfrm>
          <a:custGeom>
            <a:avLst/>
            <a:gdLst/>
            <a:ahLst/>
            <a:cxnLst/>
            <a:rect l="0" t="0" r="r" b="b"/>
            <a:pathLst>
              <a:path w="850" h="2159"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20" y="652"/>
                </a:move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ubicBezTo>
                  <a:pt x="740" y="680"/>
                  <a:pt x="734" y="656"/>
                  <a:pt x="720" y="652"/>
                </a:cubicBezTo>
                <a:close/>
                <a:moveTo>
                  <a:pt x="795" y="65"/>
                </a:move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769" y="721"/>
                </a:move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75000"/>
            </a:schemeClr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6489" y="1503910"/>
            <a:ext cx="3230625" cy="1687924"/>
          </a:xfrm>
        </p:spPr>
        <p:txBody>
          <a:bodyPr anchor="b">
            <a:noAutofit/>
          </a:bodyPr>
          <a:lstStyle>
            <a:lvl1pPr>
              <a:lnSpc>
                <a:spcPct val="104000"/>
              </a:lnSpc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" y="2"/>
            <a:ext cx="8102651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6488" y="3223806"/>
            <a:ext cx="3227832" cy="2872194"/>
          </a:xfrm>
        </p:spPr>
        <p:txBody>
          <a:bodyPr/>
          <a:lstStyle>
            <a:lvl1pPr marL="0" indent="0">
              <a:spcBef>
                <a:spcPts val="140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476488" y="6291074"/>
            <a:ext cx="3227832" cy="365125"/>
          </a:xfrm>
        </p:spPr>
        <p:txBody>
          <a:bodyPr/>
          <a:lstStyle>
            <a:lvl1pPr algn="l">
              <a:defRPr/>
            </a:lvl1pPr>
          </a:lstStyle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7731" y="6291074"/>
            <a:ext cx="7598664" cy="365125"/>
          </a:xfrm>
        </p:spPr>
        <p:txBody>
          <a:bodyPr/>
          <a:lstStyle>
            <a:lvl1pPr algn="l">
              <a:defRPr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76488" y="373607"/>
            <a:ext cx="3227832" cy="816482"/>
          </a:xfrm>
        </p:spPr>
        <p:txBody>
          <a:bodyPr anchor="t"/>
          <a:lstStyle>
            <a:lvl1pPr algn="l">
              <a:defRPr sz="4400"/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925234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9"/>
          <p:cNvSpPr>
            <a:spLocks noEditPoints="1"/>
          </p:cNvSpPr>
          <p:nvPr/>
        </p:nvSpPr>
        <p:spPr bwMode="auto">
          <a:xfrm>
            <a:off x="1" y="1"/>
            <a:ext cx="2706681" cy="6858000"/>
          </a:xfrm>
          <a:custGeom>
            <a:avLst/>
            <a:gdLst/>
            <a:ahLst/>
            <a:cxnLst/>
            <a:rect l="0" t="0" r="r" b="b"/>
            <a:pathLst>
              <a:path w="850" h="2159">
                <a:moveTo>
                  <a:pt x="385" y="1133"/>
                </a:moveTo>
                <a:cubicBezTo>
                  <a:pt x="388" y="1137"/>
                  <a:pt x="398" y="1122"/>
                  <a:pt x="403" y="1115"/>
                </a:cubicBezTo>
                <a:cubicBezTo>
                  <a:pt x="409" y="1107"/>
                  <a:pt x="415" y="1099"/>
                  <a:pt x="420" y="1090"/>
                </a:cubicBezTo>
                <a:cubicBezTo>
                  <a:pt x="427" y="1079"/>
                  <a:pt x="433" y="1067"/>
                  <a:pt x="439" y="1054"/>
                </a:cubicBezTo>
                <a:cubicBezTo>
                  <a:pt x="444" y="1042"/>
                  <a:pt x="450" y="1030"/>
                  <a:pt x="448" y="1015"/>
                </a:cubicBezTo>
                <a:cubicBezTo>
                  <a:pt x="448" y="1012"/>
                  <a:pt x="447" y="1008"/>
                  <a:pt x="446" y="1006"/>
                </a:cubicBezTo>
                <a:cubicBezTo>
                  <a:pt x="443" y="1003"/>
                  <a:pt x="440" y="1003"/>
                  <a:pt x="437" y="1004"/>
                </a:cubicBezTo>
                <a:cubicBezTo>
                  <a:pt x="430" y="1006"/>
                  <a:pt x="426" y="1012"/>
                  <a:pt x="422" y="1019"/>
                </a:cubicBezTo>
                <a:cubicBezTo>
                  <a:pt x="417" y="1026"/>
                  <a:pt x="412" y="1034"/>
                  <a:pt x="409" y="1043"/>
                </a:cubicBezTo>
                <a:cubicBezTo>
                  <a:pt x="403" y="1058"/>
                  <a:pt x="399" y="1073"/>
                  <a:pt x="394" y="1088"/>
                </a:cubicBezTo>
                <a:cubicBezTo>
                  <a:pt x="390" y="1103"/>
                  <a:pt x="381" y="1129"/>
                  <a:pt x="385" y="1133"/>
                </a:cubicBezTo>
                <a:close/>
                <a:moveTo>
                  <a:pt x="360" y="1047"/>
                </a:moveTo>
                <a:cubicBezTo>
                  <a:pt x="356" y="1033"/>
                  <a:pt x="350" y="1009"/>
                  <a:pt x="337" y="1004"/>
                </a:cubicBezTo>
                <a:cubicBezTo>
                  <a:pt x="332" y="1003"/>
                  <a:pt x="327" y="1004"/>
                  <a:pt x="324" y="1008"/>
                </a:cubicBezTo>
                <a:cubicBezTo>
                  <a:pt x="320" y="1014"/>
                  <a:pt x="320" y="1022"/>
                  <a:pt x="322" y="1029"/>
                </a:cubicBezTo>
                <a:cubicBezTo>
                  <a:pt x="328" y="1050"/>
                  <a:pt x="336" y="1071"/>
                  <a:pt x="346" y="1089"/>
                </a:cubicBezTo>
                <a:cubicBezTo>
                  <a:pt x="351" y="1098"/>
                  <a:pt x="357" y="1107"/>
                  <a:pt x="362" y="1116"/>
                </a:cubicBezTo>
                <a:cubicBezTo>
                  <a:pt x="365" y="1120"/>
                  <a:pt x="379" y="1144"/>
                  <a:pt x="379" y="1134"/>
                </a:cubicBezTo>
                <a:cubicBezTo>
                  <a:pt x="379" y="1122"/>
                  <a:pt x="376" y="1110"/>
                  <a:pt x="373" y="1098"/>
                </a:cubicBezTo>
                <a:cubicBezTo>
                  <a:pt x="370" y="1081"/>
                  <a:pt x="365" y="1064"/>
                  <a:pt x="360" y="1047"/>
                </a:cubicBezTo>
                <a:close/>
                <a:moveTo>
                  <a:pt x="385" y="425"/>
                </a:moveTo>
                <a:cubicBezTo>
                  <a:pt x="388" y="429"/>
                  <a:pt x="398" y="414"/>
                  <a:pt x="403" y="406"/>
                </a:cubicBezTo>
                <a:cubicBezTo>
                  <a:pt x="409" y="399"/>
                  <a:pt x="415" y="390"/>
                  <a:pt x="420" y="382"/>
                </a:cubicBezTo>
                <a:cubicBezTo>
                  <a:pt x="427" y="370"/>
                  <a:pt x="433" y="358"/>
                  <a:pt x="439" y="346"/>
                </a:cubicBezTo>
                <a:cubicBezTo>
                  <a:pt x="444" y="333"/>
                  <a:pt x="450" y="321"/>
                  <a:pt x="448" y="306"/>
                </a:cubicBezTo>
                <a:cubicBezTo>
                  <a:pt x="448" y="303"/>
                  <a:pt x="447" y="300"/>
                  <a:pt x="446" y="298"/>
                </a:cubicBezTo>
                <a:cubicBezTo>
                  <a:pt x="443" y="295"/>
                  <a:pt x="440" y="295"/>
                  <a:pt x="437" y="296"/>
                </a:cubicBezTo>
                <a:cubicBezTo>
                  <a:pt x="430" y="298"/>
                  <a:pt x="426" y="304"/>
                  <a:pt x="422" y="310"/>
                </a:cubicBezTo>
                <a:cubicBezTo>
                  <a:pt x="417" y="318"/>
                  <a:pt x="412" y="326"/>
                  <a:pt x="409" y="335"/>
                </a:cubicBezTo>
                <a:cubicBezTo>
                  <a:pt x="403" y="349"/>
                  <a:pt x="399" y="364"/>
                  <a:pt x="394" y="380"/>
                </a:cubicBezTo>
                <a:cubicBezTo>
                  <a:pt x="390" y="394"/>
                  <a:pt x="381" y="421"/>
                  <a:pt x="385" y="425"/>
                </a:cubicBezTo>
                <a:close/>
                <a:moveTo>
                  <a:pt x="377" y="352"/>
                </a:moveTo>
                <a:cubicBezTo>
                  <a:pt x="378" y="355"/>
                  <a:pt x="381" y="374"/>
                  <a:pt x="385" y="366"/>
                </a:cubicBezTo>
                <a:cubicBezTo>
                  <a:pt x="387" y="361"/>
                  <a:pt x="388" y="355"/>
                  <a:pt x="389" y="350"/>
                </a:cubicBezTo>
                <a:cubicBezTo>
                  <a:pt x="391" y="340"/>
                  <a:pt x="392" y="330"/>
                  <a:pt x="393" y="320"/>
                </a:cubicBezTo>
                <a:cubicBezTo>
                  <a:pt x="396" y="303"/>
                  <a:pt x="398" y="286"/>
                  <a:pt x="398" y="268"/>
                </a:cubicBezTo>
                <a:cubicBezTo>
                  <a:pt x="399" y="254"/>
                  <a:pt x="400" y="232"/>
                  <a:pt x="388" y="224"/>
                </a:cubicBezTo>
                <a:cubicBezTo>
                  <a:pt x="383" y="221"/>
                  <a:pt x="376" y="223"/>
                  <a:pt x="372" y="228"/>
                </a:cubicBezTo>
                <a:cubicBezTo>
                  <a:pt x="368" y="233"/>
                  <a:pt x="366" y="241"/>
                  <a:pt x="365" y="248"/>
                </a:cubicBezTo>
                <a:cubicBezTo>
                  <a:pt x="366" y="273"/>
                  <a:pt x="369" y="298"/>
                  <a:pt x="372" y="323"/>
                </a:cubicBezTo>
                <a:cubicBezTo>
                  <a:pt x="374" y="333"/>
                  <a:pt x="375" y="343"/>
                  <a:pt x="377" y="352"/>
                </a:cubicBezTo>
                <a:close/>
                <a:moveTo>
                  <a:pt x="388" y="933"/>
                </a:moveTo>
                <a:cubicBezTo>
                  <a:pt x="383" y="930"/>
                  <a:pt x="376" y="932"/>
                  <a:pt x="372" y="937"/>
                </a:cubicBezTo>
                <a:cubicBezTo>
                  <a:pt x="368" y="942"/>
                  <a:pt x="366" y="949"/>
                  <a:pt x="365" y="956"/>
                </a:cubicBezTo>
                <a:cubicBezTo>
                  <a:pt x="366" y="982"/>
                  <a:pt x="369" y="1006"/>
                  <a:pt x="372" y="1031"/>
                </a:cubicBezTo>
                <a:cubicBezTo>
                  <a:pt x="374" y="1041"/>
                  <a:pt x="375" y="1051"/>
                  <a:pt x="377" y="1061"/>
                </a:cubicBezTo>
                <a:cubicBezTo>
                  <a:pt x="378" y="1064"/>
                  <a:pt x="381" y="1082"/>
                  <a:pt x="385" y="1074"/>
                </a:cubicBezTo>
                <a:cubicBezTo>
                  <a:pt x="387" y="1070"/>
                  <a:pt x="388" y="1063"/>
                  <a:pt x="389" y="1058"/>
                </a:cubicBezTo>
                <a:cubicBezTo>
                  <a:pt x="391" y="1048"/>
                  <a:pt x="392" y="1038"/>
                  <a:pt x="393" y="1028"/>
                </a:cubicBezTo>
                <a:cubicBezTo>
                  <a:pt x="396" y="1011"/>
                  <a:pt x="398" y="994"/>
                  <a:pt x="398" y="977"/>
                </a:cubicBezTo>
                <a:cubicBezTo>
                  <a:pt x="399" y="963"/>
                  <a:pt x="400" y="940"/>
                  <a:pt x="388" y="933"/>
                </a:cubicBezTo>
                <a:close/>
                <a:moveTo>
                  <a:pt x="314" y="408"/>
                </a:moveTo>
                <a:cubicBezTo>
                  <a:pt x="325" y="437"/>
                  <a:pt x="345" y="457"/>
                  <a:pt x="365" y="474"/>
                </a:cubicBezTo>
                <a:cubicBezTo>
                  <a:pt x="367" y="475"/>
                  <a:pt x="369" y="477"/>
                  <a:pt x="371" y="478"/>
                </a:cubicBezTo>
                <a:cubicBezTo>
                  <a:pt x="372" y="478"/>
                  <a:pt x="373" y="478"/>
                  <a:pt x="374" y="478"/>
                </a:cubicBezTo>
                <a:cubicBezTo>
                  <a:pt x="375" y="478"/>
                  <a:pt x="376" y="477"/>
                  <a:pt x="377" y="476"/>
                </a:cubicBezTo>
                <a:cubicBezTo>
                  <a:pt x="381" y="471"/>
                  <a:pt x="375" y="457"/>
                  <a:pt x="374" y="453"/>
                </a:cubicBezTo>
                <a:cubicBezTo>
                  <a:pt x="370" y="444"/>
                  <a:pt x="366" y="436"/>
                  <a:pt x="362" y="429"/>
                </a:cubicBezTo>
                <a:cubicBezTo>
                  <a:pt x="356" y="415"/>
                  <a:pt x="349" y="402"/>
                  <a:pt x="340" y="390"/>
                </a:cubicBezTo>
                <a:cubicBezTo>
                  <a:pt x="337" y="385"/>
                  <a:pt x="333" y="381"/>
                  <a:pt x="328" y="379"/>
                </a:cubicBezTo>
                <a:cubicBezTo>
                  <a:pt x="323" y="377"/>
                  <a:pt x="317" y="379"/>
                  <a:pt x="314" y="384"/>
                </a:cubicBezTo>
                <a:cubicBezTo>
                  <a:pt x="312" y="387"/>
                  <a:pt x="311" y="392"/>
                  <a:pt x="312" y="396"/>
                </a:cubicBezTo>
                <a:cubicBezTo>
                  <a:pt x="312" y="400"/>
                  <a:pt x="313" y="404"/>
                  <a:pt x="314" y="408"/>
                </a:cubicBezTo>
                <a:close/>
                <a:moveTo>
                  <a:pt x="9" y="675"/>
                </a:moveTo>
                <a:cubicBezTo>
                  <a:pt x="12" y="658"/>
                  <a:pt x="14" y="641"/>
                  <a:pt x="14" y="624"/>
                </a:cubicBezTo>
                <a:cubicBezTo>
                  <a:pt x="15" y="610"/>
                  <a:pt x="16" y="587"/>
                  <a:pt x="4" y="580"/>
                </a:cubicBezTo>
                <a:cubicBezTo>
                  <a:pt x="3" y="579"/>
                  <a:pt x="2" y="579"/>
                  <a:pt x="2" y="579"/>
                </a:cubicBezTo>
                <a:cubicBezTo>
                  <a:pt x="2" y="720"/>
                  <a:pt x="2" y="720"/>
                  <a:pt x="2" y="720"/>
                </a:cubicBezTo>
                <a:cubicBezTo>
                  <a:pt x="3" y="715"/>
                  <a:pt x="4" y="710"/>
                  <a:pt x="5" y="706"/>
                </a:cubicBezTo>
                <a:cubicBezTo>
                  <a:pt x="7" y="696"/>
                  <a:pt x="8" y="685"/>
                  <a:pt x="9" y="675"/>
                </a:cubicBezTo>
                <a:close/>
                <a:moveTo>
                  <a:pt x="19" y="56"/>
                </a:moveTo>
                <a:cubicBezTo>
                  <a:pt x="25" y="49"/>
                  <a:pt x="31" y="41"/>
                  <a:pt x="36" y="32"/>
                </a:cubicBezTo>
                <a:cubicBezTo>
                  <a:pt x="42" y="22"/>
                  <a:pt x="48" y="11"/>
                  <a:pt x="53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6" y="10"/>
                  <a:pt x="13" y="20"/>
                  <a:pt x="10" y="30"/>
                </a:cubicBezTo>
                <a:cubicBezTo>
                  <a:pt x="8" y="38"/>
                  <a:pt x="4" y="50"/>
                  <a:pt x="2" y="59"/>
                </a:cubicBezTo>
                <a:cubicBezTo>
                  <a:pt x="2" y="76"/>
                  <a:pt x="2" y="76"/>
                  <a:pt x="2" y="76"/>
                </a:cubicBezTo>
                <a:cubicBezTo>
                  <a:pt x="6" y="77"/>
                  <a:pt x="14" y="63"/>
                  <a:pt x="19" y="56"/>
                </a:cubicBezTo>
                <a:close/>
                <a:moveTo>
                  <a:pt x="314" y="1116"/>
                </a:moveTo>
                <a:cubicBezTo>
                  <a:pt x="325" y="1146"/>
                  <a:pt x="345" y="1165"/>
                  <a:pt x="365" y="1182"/>
                </a:cubicBezTo>
                <a:cubicBezTo>
                  <a:pt x="367" y="1184"/>
                  <a:pt x="369" y="1185"/>
                  <a:pt x="371" y="1186"/>
                </a:cubicBezTo>
                <a:cubicBezTo>
                  <a:pt x="372" y="1186"/>
                  <a:pt x="373" y="1186"/>
                  <a:pt x="374" y="1186"/>
                </a:cubicBezTo>
                <a:cubicBezTo>
                  <a:pt x="375" y="1186"/>
                  <a:pt x="376" y="1185"/>
                  <a:pt x="377" y="1184"/>
                </a:cubicBezTo>
                <a:cubicBezTo>
                  <a:pt x="381" y="1179"/>
                  <a:pt x="375" y="1166"/>
                  <a:pt x="374" y="1161"/>
                </a:cubicBezTo>
                <a:cubicBezTo>
                  <a:pt x="370" y="1153"/>
                  <a:pt x="366" y="1145"/>
                  <a:pt x="362" y="1137"/>
                </a:cubicBezTo>
                <a:cubicBezTo>
                  <a:pt x="356" y="1124"/>
                  <a:pt x="349" y="1110"/>
                  <a:pt x="340" y="1099"/>
                </a:cubicBezTo>
                <a:cubicBezTo>
                  <a:pt x="337" y="1094"/>
                  <a:pt x="333" y="1089"/>
                  <a:pt x="328" y="1087"/>
                </a:cubicBezTo>
                <a:cubicBezTo>
                  <a:pt x="323" y="1086"/>
                  <a:pt x="317" y="1087"/>
                  <a:pt x="314" y="1093"/>
                </a:cubicBezTo>
                <a:cubicBezTo>
                  <a:pt x="312" y="1096"/>
                  <a:pt x="311" y="1100"/>
                  <a:pt x="312" y="1104"/>
                </a:cubicBezTo>
                <a:cubicBezTo>
                  <a:pt x="312" y="1109"/>
                  <a:pt x="313" y="1112"/>
                  <a:pt x="314" y="1116"/>
                </a:cubicBezTo>
                <a:close/>
                <a:moveTo>
                  <a:pt x="346" y="381"/>
                </a:moveTo>
                <a:cubicBezTo>
                  <a:pt x="351" y="390"/>
                  <a:pt x="357" y="399"/>
                  <a:pt x="362" y="407"/>
                </a:cubicBezTo>
                <a:cubicBezTo>
                  <a:pt x="365" y="411"/>
                  <a:pt x="379" y="436"/>
                  <a:pt x="379" y="426"/>
                </a:cubicBezTo>
                <a:cubicBezTo>
                  <a:pt x="379" y="414"/>
                  <a:pt x="376" y="401"/>
                  <a:pt x="373" y="390"/>
                </a:cubicBezTo>
                <a:cubicBezTo>
                  <a:pt x="370" y="373"/>
                  <a:pt x="365" y="355"/>
                  <a:pt x="360" y="339"/>
                </a:cubicBezTo>
                <a:cubicBezTo>
                  <a:pt x="356" y="324"/>
                  <a:pt x="350" y="301"/>
                  <a:pt x="337" y="296"/>
                </a:cubicBezTo>
                <a:cubicBezTo>
                  <a:pt x="332" y="294"/>
                  <a:pt x="327" y="296"/>
                  <a:pt x="324" y="300"/>
                </a:cubicBezTo>
                <a:cubicBezTo>
                  <a:pt x="320" y="305"/>
                  <a:pt x="320" y="314"/>
                  <a:pt x="322" y="321"/>
                </a:cubicBezTo>
                <a:cubicBezTo>
                  <a:pt x="328" y="342"/>
                  <a:pt x="336" y="362"/>
                  <a:pt x="346" y="381"/>
                </a:cubicBezTo>
                <a:close/>
                <a:moveTo>
                  <a:pt x="698" y="764"/>
                </a:moveTo>
                <a:cubicBezTo>
                  <a:pt x="709" y="793"/>
                  <a:pt x="729" y="813"/>
                  <a:pt x="749" y="829"/>
                </a:cubicBezTo>
                <a:cubicBezTo>
                  <a:pt x="751" y="831"/>
                  <a:pt x="753" y="833"/>
                  <a:pt x="755" y="833"/>
                </a:cubicBezTo>
                <a:cubicBezTo>
                  <a:pt x="756" y="833"/>
                  <a:pt x="757" y="834"/>
                  <a:pt x="758" y="833"/>
                </a:cubicBezTo>
                <a:cubicBezTo>
                  <a:pt x="759" y="833"/>
                  <a:pt x="760" y="833"/>
                  <a:pt x="761" y="831"/>
                </a:cubicBezTo>
                <a:cubicBezTo>
                  <a:pt x="765" y="826"/>
                  <a:pt x="759" y="813"/>
                  <a:pt x="758" y="808"/>
                </a:cubicBezTo>
                <a:cubicBezTo>
                  <a:pt x="754" y="800"/>
                  <a:pt x="750" y="792"/>
                  <a:pt x="746" y="784"/>
                </a:cubicBezTo>
                <a:cubicBezTo>
                  <a:pt x="740" y="771"/>
                  <a:pt x="733" y="758"/>
                  <a:pt x="724" y="746"/>
                </a:cubicBezTo>
                <a:cubicBezTo>
                  <a:pt x="721" y="741"/>
                  <a:pt x="717" y="736"/>
                  <a:pt x="712" y="735"/>
                </a:cubicBezTo>
                <a:cubicBezTo>
                  <a:pt x="707" y="733"/>
                  <a:pt x="701" y="734"/>
                  <a:pt x="698" y="740"/>
                </a:cubicBezTo>
                <a:cubicBezTo>
                  <a:pt x="696" y="743"/>
                  <a:pt x="695" y="747"/>
                  <a:pt x="696" y="752"/>
                </a:cubicBezTo>
                <a:cubicBezTo>
                  <a:pt x="696" y="756"/>
                  <a:pt x="697" y="760"/>
                  <a:pt x="698" y="764"/>
                </a:cubicBezTo>
                <a:close/>
                <a:moveTo>
                  <a:pt x="2" y="0"/>
                </a:moveTo>
                <a:cubicBezTo>
                  <a:pt x="2" y="14"/>
                  <a:pt x="2" y="14"/>
                  <a:pt x="2" y="14"/>
                </a:cubicBezTo>
                <a:cubicBezTo>
                  <a:pt x="3" y="10"/>
                  <a:pt x="4" y="5"/>
                  <a:pt x="5" y="0"/>
                </a:cubicBezTo>
                <a:lnTo>
                  <a:pt x="2" y="0"/>
                </a:lnTo>
                <a:close/>
                <a:moveTo>
                  <a:pt x="769" y="1486"/>
                </a:moveTo>
                <a:cubicBezTo>
                  <a:pt x="772" y="1490"/>
                  <a:pt x="782" y="1475"/>
                  <a:pt x="787" y="1468"/>
                </a:cubicBezTo>
                <a:cubicBezTo>
                  <a:pt x="793" y="1460"/>
                  <a:pt x="799" y="1452"/>
                  <a:pt x="804" y="1443"/>
                </a:cubicBezTo>
                <a:cubicBezTo>
                  <a:pt x="811" y="1432"/>
                  <a:pt x="817" y="1420"/>
                  <a:pt x="823" y="1407"/>
                </a:cubicBezTo>
                <a:cubicBezTo>
                  <a:pt x="828" y="1395"/>
                  <a:pt x="834" y="1382"/>
                  <a:pt x="832" y="1368"/>
                </a:cubicBezTo>
                <a:cubicBezTo>
                  <a:pt x="832" y="1364"/>
                  <a:pt x="831" y="1361"/>
                  <a:pt x="830" y="1359"/>
                </a:cubicBezTo>
                <a:cubicBezTo>
                  <a:pt x="827" y="1356"/>
                  <a:pt x="824" y="1356"/>
                  <a:pt x="821" y="1357"/>
                </a:cubicBezTo>
                <a:cubicBezTo>
                  <a:pt x="814" y="1359"/>
                  <a:pt x="810" y="1365"/>
                  <a:pt x="806" y="1372"/>
                </a:cubicBezTo>
                <a:cubicBezTo>
                  <a:pt x="801" y="1379"/>
                  <a:pt x="796" y="1387"/>
                  <a:pt x="793" y="1396"/>
                </a:cubicBezTo>
                <a:cubicBezTo>
                  <a:pt x="787" y="1411"/>
                  <a:pt x="783" y="1426"/>
                  <a:pt x="778" y="1441"/>
                </a:cubicBezTo>
                <a:cubicBezTo>
                  <a:pt x="774" y="1456"/>
                  <a:pt x="765" y="1482"/>
                  <a:pt x="769" y="1486"/>
                </a:cubicBezTo>
                <a:close/>
                <a:moveTo>
                  <a:pt x="744" y="1400"/>
                </a:moveTo>
                <a:cubicBezTo>
                  <a:pt x="740" y="1385"/>
                  <a:pt x="734" y="1362"/>
                  <a:pt x="720" y="1357"/>
                </a:cubicBezTo>
                <a:cubicBezTo>
                  <a:pt x="716" y="1356"/>
                  <a:pt x="711" y="1357"/>
                  <a:pt x="708" y="1361"/>
                </a:cubicBezTo>
                <a:cubicBezTo>
                  <a:pt x="704" y="1367"/>
                  <a:pt x="704" y="1375"/>
                  <a:pt x="706" y="1382"/>
                </a:cubicBezTo>
                <a:cubicBezTo>
                  <a:pt x="712" y="1403"/>
                  <a:pt x="720" y="1423"/>
                  <a:pt x="730" y="1442"/>
                </a:cubicBezTo>
                <a:cubicBezTo>
                  <a:pt x="735" y="1451"/>
                  <a:pt x="741" y="1460"/>
                  <a:pt x="746" y="1469"/>
                </a:cubicBezTo>
                <a:cubicBezTo>
                  <a:pt x="749" y="1473"/>
                  <a:pt x="763" y="1497"/>
                  <a:pt x="763" y="1487"/>
                </a:cubicBezTo>
                <a:cubicBezTo>
                  <a:pt x="763" y="1475"/>
                  <a:pt x="760" y="1462"/>
                  <a:pt x="757" y="1451"/>
                </a:cubicBezTo>
                <a:cubicBezTo>
                  <a:pt x="754" y="1434"/>
                  <a:pt x="749" y="1417"/>
                  <a:pt x="744" y="1400"/>
                </a:cubicBezTo>
                <a:close/>
                <a:moveTo>
                  <a:pt x="698" y="58"/>
                </a:moveTo>
                <a:cubicBezTo>
                  <a:pt x="709" y="87"/>
                  <a:pt x="729" y="107"/>
                  <a:pt x="749" y="124"/>
                </a:cubicBezTo>
                <a:cubicBezTo>
                  <a:pt x="751" y="125"/>
                  <a:pt x="753" y="127"/>
                  <a:pt x="755" y="128"/>
                </a:cubicBezTo>
                <a:cubicBezTo>
                  <a:pt x="756" y="128"/>
                  <a:pt x="757" y="128"/>
                  <a:pt x="758" y="128"/>
                </a:cubicBezTo>
                <a:cubicBezTo>
                  <a:pt x="759" y="128"/>
                  <a:pt x="760" y="127"/>
                  <a:pt x="761" y="126"/>
                </a:cubicBezTo>
                <a:cubicBezTo>
                  <a:pt x="765" y="121"/>
                  <a:pt x="759" y="107"/>
                  <a:pt x="758" y="103"/>
                </a:cubicBezTo>
                <a:cubicBezTo>
                  <a:pt x="754" y="94"/>
                  <a:pt x="750" y="87"/>
                  <a:pt x="746" y="79"/>
                </a:cubicBezTo>
                <a:cubicBezTo>
                  <a:pt x="740" y="65"/>
                  <a:pt x="733" y="52"/>
                  <a:pt x="724" y="40"/>
                </a:cubicBezTo>
                <a:cubicBezTo>
                  <a:pt x="721" y="35"/>
                  <a:pt x="717" y="31"/>
                  <a:pt x="712" y="29"/>
                </a:cubicBezTo>
                <a:cubicBezTo>
                  <a:pt x="707" y="27"/>
                  <a:pt x="701" y="29"/>
                  <a:pt x="698" y="34"/>
                </a:cubicBezTo>
                <a:cubicBezTo>
                  <a:pt x="696" y="37"/>
                  <a:pt x="695" y="42"/>
                  <a:pt x="696" y="46"/>
                </a:cubicBezTo>
                <a:cubicBezTo>
                  <a:pt x="696" y="50"/>
                  <a:pt x="697" y="54"/>
                  <a:pt x="698" y="58"/>
                </a:cubicBezTo>
                <a:close/>
                <a:moveTo>
                  <a:pt x="720" y="652"/>
                </a:moveTo>
                <a:cubicBezTo>
                  <a:pt x="716" y="650"/>
                  <a:pt x="711" y="651"/>
                  <a:pt x="708" y="656"/>
                </a:cubicBezTo>
                <a:cubicBezTo>
                  <a:pt x="704" y="661"/>
                  <a:pt x="704" y="669"/>
                  <a:pt x="706" y="676"/>
                </a:cubicBezTo>
                <a:cubicBezTo>
                  <a:pt x="712" y="698"/>
                  <a:pt x="720" y="718"/>
                  <a:pt x="730" y="736"/>
                </a:cubicBezTo>
                <a:cubicBezTo>
                  <a:pt x="735" y="746"/>
                  <a:pt x="741" y="755"/>
                  <a:pt x="746" y="763"/>
                </a:cubicBezTo>
                <a:cubicBezTo>
                  <a:pt x="749" y="767"/>
                  <a:pt x="763" y="791"/>
                  <a:pt x="763" y="781"/>
                </a:cubicBezTo>
                <a:cubicBezTo>
                  <a:pt x="763" y="769"/>
                  <a:pt x="760" y="757"/>
                  <a:pt x="757" y="746"/>
                </a:cubicBezTo>
                <a:cubicBezTo>
                  <a:pt x="754" y="728"/>
                  <a:pt x="749" y="711"/>
                  <a:pt x="744" y="694"/>
                </a:cubicBezTo>
                <a:cubicBezTo>
                  <a:pt x="740" y="680"/>
                  <a:pt x="734" y="656"/>
                  <a:pt x="720" y="652"/>
                </a:cubicBezTo>
                <a:close/>
                <a:moveTo>
                  <a:pt x="795" y="65"/>
                </a:moveTo>
                <a:cubicBezTo>
                  <a:pt x="784" y="82"/>
                  <a:pt x="768" y="118"/>
                  <a:pt x="771" y="124"/>
                </a:cubicBezTo>
                <a:cubicBezTo>
                  <a:pt x="774" y="131"/>
                  <a:pt x="812" y="106"/>
                  <a:pt x="827" y="85"/>
                </a:cubicBezTo>
                <a:cubicBezTo>
                  <a:pt x="835" y="74"/>
                  <a:pt x="850" y="52"/>
                  <a:pt x="841" y="37"/>
                </a:cubicBezTo>
                <a:cubicBezTo>
                  <a:pt x="840" y="35"/>
                  <a:pt x="839" y="33"/>
                  <a:pt x="837" y="32"/>
                </a:cubicBezTo>
                <a:cubicBezTo>
                  <a:pt x="837" y="32"/>
                  <a:pt x="836" y="32"/>
                  <a:pt x="836" y="32"/>
                </a:cubicBezTo>
                <a:cubicBezTo>
                  <a:pt x="834" y="31"/>
                  <a:pt x="831" y="31"/>
                  <a:pt x="828" y="32"/>
                </a:cubicBezTo>
                <a:cubicBezTo>
                  <a:pt x="815" y="37"/>
                  <a:pt x="804" y="52"/>
                  <a:pt x="795" y="65"/>
                </a:cubicBezTo>
                <a:close/>
                <a:moveTo>
                  <a:pt x="772" y="1285"/>
                </a:moveTo>
                <a:cubicBezTo>
                  <a:pt x="767" y="1282"/>
                  <a:pt x="760" y="1285"/>
                  <a:pt x="756" y="1290"/>
                </a:cubicBezTo>
                <a:cubicBezTo>
                  <a:pt x="752" y="1295"/>
                  <a:pt x="750" y="1302"/>
                  <a:pt x="749" y="1309"/>
                </a:cubicBezTo>
                <a:cubicBezTo>
                  <a:pt x="750" y="1334"/>
                  <a:pt x="753" y="1359"/>
                  <a:pt x="756" y="1384"/>
                </a:cubicBezTo>
                <a:cubicBezTo>
                  <a:pt x="758" y="1394"/>
                  <a:pt x="759" y="1404"/>
                  <a:pt x="761" y="1414"/>
                </a:cubicBezTo>
                <a:cubicBezTo>
                  <a:pt x="762" y="1417"/>
                  <a:pt x="765" y="1435"/>
                  <a:pt x="769" y="1427"/>
                </a:cubicBezTo>
                <a:cubicBezTo>
                  <a:pt x="771" y="1423"/>
                  <a:pt x="772" y="1416"/>
                  <a:pt x="773" y="1411"/>
                </a:cubicBezTo>
                <a:cubicBezTo>
                  <a:pt x="775" y="1401"/>
                  <a:pt x="776" y="1391"/>
                  <a:pt x="777" y="1381"/>
                </a:cubicBezTo>
                <a:cubicBezTo>
                  <a:pt x="780" y="1364"/>
                  <a:pt x="782" y="1347"/>
                  <a:pt x="782" y="1330"/>
                </a:cubicBezTo>
                <a:cubicBezTo>
                  <a:pt x="783" y="1316"/>
                  <a:pt x="784" y="1293"/>
                  <a:pt x="772" y="1285"/>
                </a:cubicBezTo>
                <a:close/>
                <a:moveTo>
                  <a:pt x="746" y="58"/>
                </a:moveTo>
                <a:cubicBezTo>
                  <a:pt x="749" y="62"/>
                  <a:pt x="763" y="86"/>
                  <a:pt x="763" y="76"/>
                </a:cubicBezTo>
                <a:cubicBezTo>
                  <a:pt x="763" y="64"/>
                  <a:pt x="760" y="51"/>
                  <a:pt x="757" y="40"/>
                </a:cubicBezTo>
                <a:cubicBezTo>
                  <a:pt x="754" y="27"/>
                  <a:pt x="751" y="13"/>
                  <a:pt x="748" y="0"/>
                </a:cubicBezTo>
                <a:cubicBezTo>
                  <a:pt x="716" y="0"/>
                  <a:pt x="716" y="0"/>
                  <a:pt x="716" y="0"/>
                </a:cubicBezTo>
                <a:cubicBezTo>
                  <a:pt x="720" y="11"/>
                  <a:pt x="725" y="21"/>
                  <a:pt x="730" y="31"/>
                </a:cubicBezTo>
                <a:cubicBezTo>
                  <a:pt x="735" y="40"/>
                  <a:pt x="741" y="49"/>
                  <a:pt x="746" y="58"/>
                </a:cubicBezTo>
                <a:close/>
                <a:moveTo>
                  <a:pt x="769" y="16"/>
                </a:moveTo>
                <a:cubicBezTo>
                  <a:pt x="771" y="11"/>
                  <a:pt x="772" y="5"/>
                  <a:pt x="773" y="0"/>
                </a:cubicBezTo>
                <a:cubicBezTo>
                  <a:pt x="761" y="0"/>
                  <a:pt x="761" y="0"/>
                  <a:pt x="761" y="0"/>
                </a:cubicBezTo>
                <a:cubicBezTo>
                  <a:pt x="761" y="1"/>
                  <a:pt x="761" y="2"/>
                  <a:pt x="761" y="3"/>
                </a:cubicBezTo>
                <a:cubicBezTo>
                  <a:pt x="762" y="5"/>
                  <a:pt x="765" y="24"/>
                  <a:pt x="769" y="16"/>
                </a:cubicBezTo>
                <a:close/>
                <a:moveTo>
                  <a:pt x="769" y="75"/>
                </a:moveTo>
                <a:cubicBezTo>
                  <a:pt x="772" y="79"/>
                  <a:pt x="782" y="64"/>
                  <a:pt x="787" y="56"/>
                </a:cubicBezTo>
                <a:cubicBezTo>
                  <a:pt x="793" y="49"/>
                  <a:pt x="799" y="41"/>
                  <a:pt x="804" y="32"/>
                </a:cubicBezTo>
                <a:cubicBezTo>
                  <a:pt x="810" y="22"/>
                  <a:pt x="816" y="11"/>
                  <a:pt x="821" y="0"/>
                </a:cubicBezTo>
                <a:cubicBezTo>
                  <a:pt x="787" y="0"/>
                  <a:pt x="787" y="0"/>
                  <a:pt x="787" y="0"/>
                </a:cubicBezTo>
                <a:cubicBezTo>
                  <a:pt x="784" y="10"/>
                  <a:pt x="781" y="20"/>
                  <a:pt x="778" y="30"/>
                </a:cubicBezTo>
                <a:cubicBezTo>
                  <a:pt x="774" y="44"/>
                  <a:pt x="765" y="71"/>
                  <a:pt x="769" y="75"/>
                </a:cubicBezTo>
                <a:close/>
                <a:moveTo>
                  <a:pt x="787" y="762"/>
                </a:moveTo>
                <a:cubicBezTo>
                  <a:pt x="793" y="754"/>
                  <a:pt x="799" y="746"/>
                  <a:pt x="804" y="738"/>
                </a:cubicBezTo>
                <a:cubicBezTo>
                  <a:pt x="811" y="726"/>
                  <a:pt x="817" y="714"/>
                  <a:pt x="823" y="702"/>
                </a:cubicBezTo>
                <a:cubicBezTo>
                  <a:pt x="828" y="689"/>
                  <a:pt x="834" y="677"/>
                  <a:pt x="832" y="662"/>
                </a:cubicBezTo>
                <a:cubicBezTo>
                  <a:pt x="832" y="659"/>
                  <a:pt x="831" y="656"/>
                  <a:pt x="830" y="653"/>
                </a:cubicBezTo>
                <a:cubicBezTo>
                  <a:pt x="827" y="651"/>
                  <a:pt x="824" y="651"/>
                  <a:pt x="821" y="651"/>
                </a:cubicBezTo>
                <a:cubicBezTo>
                  <a:pt x="814" y="653"/>
                  <a:pt x="810" y="659"/>
                  <a:pt x="806" y="666"/>
                </a:cubicBezTo>
                <a:cubicBezTo>
                  <a:pt x="801" y="674"/>
                  <a:pt x="796" y="681"/>
                  <a:pt x="793" y="690"/>
                </a:cubicBezTo>
                <a:cubicBezTo>
                  <a:pt x="787" y="705"/>
                  <a:pt x="783" y="720"/>
                  <a:pt x="778" y="735"/>
                </a:cubicBezTo>
                <a:cubicBezTo>
                  <a:pt x="774" y="750"/>
                  <a:pt x="765" y="776"/>
                  <a:pt x="769" y="781"/>
                </a:cubicBezTo>
                <a:cubicBezTo>
                  <a:pt x="772" y="785"/>
                  <a:pt x="782" y="769"/>
                  <a:pt x="787" y="762"/>
                </a:cubicBezTo>
                <a:close/>
                <a:moveTo>
                  <a:pt x="769" y="721"/>
                </a:moveTo>
                <a:cubicBezTo>
                  <a:pt x="771" y="717"/>
                  <a:pt x="772" y="711"/>
                  <a:pt x="773" y="706"/>
                </a:cubicBezTo>
                <a:cubicBezTo>
                  <a:pt x="775" y="696"/>
                  <a:pt x="776" y="685"/>
                  <a:pt x="777" y="675"/>
                </a:cubicBezTo>
                <a:cubicBezTo>
                  <a:pt x="780" y="658"/>
                  <a:pt x="782" y="641"/>
                  <a:pt x="782" y="624"/>
                </a:cubicBezTo>
                <a:cubicBezTo>
                  <a:pt x="783" y="610"/>
                  <a:pt x="784" y="587"/>
                  <a:pt x="772" y="580"/>
                </a:cubicBezTo>
                <a:cubicBezTo>
                  <a:pt x="767" y="577"/>
                  <a:pt x="760" y="579"/>
                  <a:pt x="756" y="584"/>
                </a:cubicBezTo>
                <a:cubicBezTo>
                  <a:pt x="752" y="589"/>
                  <a:pt x="750" y="596"/>
                  <a:pt x="749" y="604"/>
                </a:cubicBezTo>
                <a:cubicBezTo>
                  <a:pt x="750" y="629"/>
                  <a:pt x="753" y="654"/>
                  <a:pt x="756" y="679"/>
                </a:cubicBezTo>
                <a:cubicBezTo>
                  <a:pt x="758" y="688"/>
                  <a:pt x="759" y="698"/>
                  <a:pt x="761" y="708"/>
                </a:cubicBezTo>
                <a:cubicBezTo>
                  <a:pt x="762" y="711"/>
                  <a:pt x="765" y="730"/>
                  <a:pt x="769" y="721"/>
                </a:cubicBezTo>
                <a:close/>
                <a:moveTo>
                  <a:pt x="385" y="1778"/>
                </a:moveTo>
                <a:cubicBezTo>
                  <a:pt x="387" y="1773"/>
                  <a:pt x="388" y="1767"/>
                  <a:pt x="389" y="1762"/>
                </a:cubicBezTo>
                <a:cubicBezTo>
                  <a:pt x="391" y="1752"/>
                  <a:pt x="392" y="1742"/>
                  <a:pt x="393" y="1732"/>
                </a:cubicBezTo>
                <a:cubicBezTo>
                  <a:pt x="396" y="1715"/>
                  <a:pt x="398" y="1698"/>
                  <a:pt x="398" y="1681"/>
                </a:cubicBezTo>
                <a:cubicBezTo>
                  <a:pt x="399" y="1666"/>
                  <a:pt x="400" y="1644"/>
                  <a:pt x="388" y="1636"/>
                </a:cubicBezTo>
                <a:cubicBezTo>
                  <a:pt x="383" y="1633"/>
                  <a:pt x="376" y="1635"/>
                  <a:pt x="372" y="1640"/>
                </a:cubicBezTo>
                <a:cubicBezTo>
                  <a:pt x="368" y="1645"/>
                  <a:pt x="366" y="1653"/>
                  <a:pt x="365" y="1660"/>
                </a:cubicBezTo>
                <a:cubicBezTo>
                  <a:pt x="366" y="1685"/>
                  <a:pt x="369" y="1710"/>
                  <a:pt x="372" y="1735"/>
                </a:cubicBezTo>
                <a:cubicBezTo>
                  <a:pt x="374" y="1745"/>
                  <a:pt x="375" y="1755"/>
                  <a:pt x="377" y="1765"/>
                </a:cubicBezTo>
                <a:cubicBezTo>
                  <a:pt x="378" y="1768"/>
                  <a:pt x="381" y="1786"/>
                  <a:pt x="385" y="1778"/>
                </a:cubicBezTo>
                <a:close/>
                <a:moveTo>
                  <a:pt x="19" y="762"/>
                </a:moveTo>
                <a:cubicBezTo>
                  <a:pt x="25" y="754"/>
                  <a:pt x="31" y="746"/>
                  <a:pt x="36" y="738"/>
                </a:cubicBezTo>
                <a:cubicBezTo>
                  <a:pt x="43" y="726"/>
                  <a:pt x="49" y="714"/>
                  <a:pt x="55" y="702"/>
                </a:cubicBezTo>
                <a:cubicBezTo>
                  <a:pt x="60" y="689"/>
                  <a:pt x="66" y="677"/>
                  <a:pt x="64" y="662"/>
                </a:cubicBezTo>
                <a:cubicBezTo>
                  <a:pt x="64" y="659"/>
                  <a:pt x="63" y="656"/>
                  <a:pt x="62" y="653"/>
                </a:cubicBezTo>
                <a:cubicBezTo>
                  <a:pt x="59" y="651"/>
                  <a:pt x="56" y="651"/>
                  <a:pt x="53" y="651"/>
                </a:cubicBezTo>
                <a:cubicBezTo>
                  <a:pt x="46" y="653"/>
                  <a:pt x="42" y="659"/>
                  <a:pt x="38" y="666"/>
                </a:cubicBezTo>
                <a:cubicBezTo>
                  <a:pt x="33" y="674"/>
                  <a:pt x="28" y="681"/>
                  <a:pt x="25" y="690"/>
                </a:cubicBezTo>
                <a:cubicBezTo>
                  <a:pt x="19" y="705"/>
                  <a:pt x="15" y="720"/>
                  <a:pt x="10" y="735"/>
                </a:cubicBezTo>
                <a:cubicBezTo>
                  <a:pt x="8" y="744"/>
                  <a:pt x="4" y="755"/>
                  <a:pt x="2" y="765"/>
                </a:cubicBezTo>
                <a:cubicBezTo>
                  <a:pt x="2" y="781"/>
                  <a:pt x="2" y="781"/>
                  <a:pt x="2" y="781"/>
                </a:cubicBezTo>
                <a:cubicBezTo>
                  <a:pt x="6" y="782"/>
                  <a:pt x="14" y="769"/>
                  <a:pt x="19" y="762"/>
                </a:cubicBezTo>
                <a:close/>
                <a:moveTo>
                  <a:pt x="712" y="2146"/>
                </a:moveTo>
                <a:cubicBezTo>
                  <a:pt x="707" y="2144"/>
                  <a:pt x="701" y="2146"/>
                  <a:pt x="698" y="2151"/>
                </a:cubicBezTo>
                <a:cubicBezTo>
                  <a:pt x="697" y="2153"/>
                  <a:pt x="696" y="2156"/>
                  <a:pt x="696" y="2159"/>
                </a:cubicBezTo>
                <a:cubicBezTo>
                  <a:pt x="726" y="2159"/>
                  <a:pt x="726" y="2159"/>
                  <a:pt x="726" y="2159"/>
                </a:cubicBezTo>
                <a:cubicBezTo>
                  <a:pt x="725" y="2158"/>
                  <a:pt x="725" y="2158"/>
                  <a:pt x="724" y="2157"/>
                </a:cubicBezTo>
                <a:cubicBezTo>
                  <a:pt x="721" y="2152"/>
                  <a:pt x="717" y="2148"/>
                  <a:pt x="712" y="2146"/>
                </a:cubicBezTo>
                <a:close/>
                <a:moveTo>
                  <a:pt x="749" y="1535"/>
                </a:moveTo>
                <a:cubicBezTo>
                  <a:pt x="751" y="1537"/>
                  <a:pt x="753" y="1538"/>
                  <a:pt x="755" y="1539"/>
                </a:cubicBezTo>
                <a:cubicBezTo>
                  <a:pt x="756" y="1539"/>
                  <a:pt x="757" y="1539"/>
                  <a:pt x="758" y="1539"/>
                </a:cubicBezTo>
                <a:cubicBezTo>
                  <a:pt x="759" y="1539"/>
                  <a:pt x="760" y="1538"/>
                  <a:pt x="761" y="1537"/>
                </a:cubicBezTo>
                <a:cubicBezTo>
                  <a:pt x="765" y="1532"/>
                  <a:pt x="759" y="1519"/>
                  <a:pt x="758" y="1514"/>
                </a:cubicBezTo>
                <a:cubicBezTo>
                  <a:pt x="754" y="1505"/>
                  <a:pt x="750" y="1498"/>
                  <a:pt x="746" y="1490"/>
                </a:cubicBezTo>
                <a:cubicBezTo>
                  <a:pt x="740" y="1476"/>
                  <a:pt x="733" y="1463"/>
                  <a:pt x="724" y="1451"/>
                </a:cubicBezTo>
                <a:cubicBezTo>
                  <a:pt x="721" y="1447"/>
                  <a:pt x="717" y="1442"/>
                  <a:pt x="712" y="1440"/>
                </a:cubicBezTo>
                <a:cubicBezTo>
                  <a:pt x="707" y="1438"/>
                  <a:pt x="701" y="1440"/>
                  <a:pt x="698" y="1445"/>
                </a:cubicBezTo>
                <a:cubicBezTo>
                  <a:pt x="696" y="1449"/>
                  <a:pt x="695" y="1453"/>
                  <a:pt x="696" y="1457"/>
                </a:cubicBezTo>
                <a:cubicBezTo>
                  <a:pt x="696" y="1461"/>
                  <a:pt x="697" y="1465"/>
                  <a:pt x="698" y="1469"/>
                </a:cubicBezTo>
                <a:cubicBezTo>
                  <a:pt x="709" y="1498"/>
                  <a:pt x="729" y="1518"/>
                  <a:pt x="749" y="1535"/>
                </a:cubicBezTo>
                <a:close/>
                <a:moveTo>
                  <a:pt x="453" y="382"/>
                </a:moveTo>
                <a:cubicBezTo>
                  <a:pt x="453" y="382"/>
                  <a:pt x="452" y="382"/>
                  <a:pt x="452" y="382"/>
                </a:cubicBezTo>
                <a:cubicBezTo>
                  <a:pt x="450" y="380"/>
                  <a:pt x="447" y="381"/>
                  <a:pt x="444" y="382"/>
                </a:cubicBezTo>
                <a:cubicBezTo>
                  <a:pt x="431" y="387"/>
                  <a:pt x="420" y="402"/>
                  <a:pt x="411" y="415"/>
                </a:cubicBezTo>
                <a:cubicBezTo>
                  <a:pt x="400" y="432"/>
                  <a:pt x="384" y="468"/>
                  <a:pt x="387" y="474"/>
                </a:cubicBezTo>
                <a:cubicBezTo>
                  <a:pt x="390" y="480"/>
                  <a:pt x="428" y="456"/>
                  <a:pt x="443" y="435"/>
                </a:cubicBezTo>
                <a:cubicBezTo>
                  <a:pt x="451" y="424"/>
                  <a:pt x="466" y="402"/>
                  <a:pt x="457" y="387"/>
                </a:cubicBezTo>
                <a:cubicBezTo>
                  <a:pt x="456" y="385"/>
                  <a:pt x="455" y="383"/>
                  <a:pt x="453" y="382"/>
                </a:cubicBezTo>
                <a:close/>
                <a:moveTo>
                  <a:pt x="453" y="1091"/>
                </a:moveTo>
                <a:cubicBezTo>
                  <a:pt x="453" y="1091"/>
                  <a:pt x="452" y="1090"/>
                  <a:pt x="452" y="1090"/>
                </a:cubicBezTo>
                <a:cubicBezTo>
                  <a:pt x="450" y="1089"/>
                  <a:pt x="447" y="1089"/>
                  <a:pt x="444" y="1090"/>
                </a:cubicBezTo>
                <a:cubicBezTo>
                  <a:pt x="431" y="1095"/>
                  <a:pt x="420" y="1110"/>
                  <a:pt x="411" y="1123"/>
                </a:cubicBezTo>
                <a:cubicBezTo>
                  <a:pt x="400" y="1140"/>
                  <a:pt x="384" y="1176"/>
                  <a:pt x="387" y="1183"/>
                </a:cubicBezTo>
                <a:cubicBezTo>
                  <a:pt x="390" y="1189"/>
                  <a:pt x="428" y="1164"/>
                  <a:pt x="443" y="1144"/>
                </a:cubicBezTo>
                <a:cubicBezTo>
                  <a:pt x="451" y="1133"/>
                  <a:pt x="466" y="1111"/>
                  <a:pt x="457" y="1095"/>
                </a:cubicBezTo>
                <a:cubicBezTo>
                  <a:pt x="456" y="1093"/>
                  <a:pt x="455" y="1092"/>
                  <a:pt x="453" y="1091"/>
                </a:cubicBezTo>
                <a:close/>
                <a:moveTo>
                  <a:pt x="453" y="1794"/>
                </a:moveTo>
                <a:cubicBezTo>
                  <a:pt x="453" y="1794"/>
                  <a:pt x="452" y="1794"/>
                  <a:pt x="452" y="1794"/>
                </a:cubicBezTo>
                <a:cubicBezTo>
                  <a:pt x="450" y="1793"/>
                  <a:pt x="447" y="1793"/>
                  <a:pt x="444" y="1794"/>
                </a:cubicBezTo>
                <a:cubicBezTo>
                  <a:pt x="431" y="1799"/>
                  <a:pt x="420" y="1814"/>
                  <a:pt x="411" y="1827"/>
                </a:cubicBezTo>
                <a:cubicBezTo>
                  <a:pt x="400" y="1844"/>
                  <a:pt x="384" y="1880"/>
                  <a:pt x="387" y="1886"/>
                </a:cubicBezTo>
                <a:cubicBezTo>
                  <a:pt x="390" y="1893"/>
                  <a:pt x="428" y="1868"/>
                  <a:pt x="443" y="1847"/>
                </a:cubicBezTo>
                <a:cubicBezTo>
                  <a:pt x="451" y="1836"/>
                  <a:pt x="466" y="1815"/>
                  <a:pt x="457" y="1799"/>
                </a:cubicBezTo>
                <a:cubicBezTo>
                  <a:pt x="456" y="1797"/>
                  <a:pt x="455" y="1796"/>
                  <a:pt x="453" y="1794"/>
                </a:cubicBezTo>
                <a:close/>
                <a:moveTo>
                  <a:pt x="837" y="1444"/>
                </a:moveTo>
                <a:cubicBezTo>
                  <a:pt x="837" y="1443"/>
                  <a:pt x="836" y="1443"/>
                  <a:pt x="836" y="1443"/>
                </a:cubicBezTo>
                <a:cubicBezTo>
                  <a:pt x="834" y="1442"/>
                  <a:pt x="831" y="1442"/>
                  <a:pt x="828" y="1443"/>
                </a:cubicBezTo>
                <a:cubicBezTo>
                  <a:pt x="815" y="1448"/>
                  <a:pt x="804" y="1463"/>
                  <a:pt x="795" y="1476"/>
                </a:cubicBezTo>
                <a:cubicBezTo>
                  <a:pt x="784" y="1493"/>
                  <a:pt x="768" y="1529"/>
                  <a:pt x="771" y="1536"/>
                </a:cubicBezTo>
                <a:cubicBezTo>
                  <a:pt x="774" y="1542"/>
                  <a:pt x="812" y="1517"/>
                  <a:pt x="827" y="1497"/>
                </a:cubicBezTo>
                <a:cubicBezTo>
                  <a:pt x="835" y="1485"/>
                  <a:pt x="850" y="1464"/>
                  <a:pt x="841" y="1448"/>
                </a:cubicBezTo>
                <a:cubicBezTo>
                  <a:pt x="840" y="1446"/>
                  <a:pt x="839" y="1445"/>
                  <a:pt x="837" y="1444"/>
                </a:cubicBezTo>
                <a:close/>
                <a:moveTo>
                  <a:pt x="837" y="738"/>
                </a:moveTo>
                <a:cubicBezTo>
                  <a:pt x="837" y="738"/>
                  <a:pt x="836" y="738"/>
                  <a:pt x="836" y="737"/>
                </a:cubicBezTo>
                <a:cubicBezTo>
                  <a:pt x="834" y="736"/>
                  <a:pt x="831" y="736"/>
                  <a:pt x="828" y="737"/>
                </a:cubicBezTo>
                <a:cubicBezTo>
                  <a:pt x="815" y="743"/>
                  <a:pt x="804" y="757"/>
                  <a:pt x="795" y="770"/>
                </a:cubicBezTo>
                <a:cubicBezTo>
                  <a:pt x="784" y="788"/>
                  <a:pt x="768" y="824"/>
                  <a:pt x="771" y="830"/>
                </a:cubicBezTo>
                <a:cubicBezTo>
                  <a:pt x="774" y="836"/>
                  <a:pt x="812" y="811"/>
                  <a:pt x="827" y="791"/>
                </a:cubicBezTo>
                <a:cubicBezTo>
                  <a:pt x="835" y="780"/>
                  <a:pt x="850" y="758"/>
                  <a:pt x="841" y="742"/>
                </a:cubicBezTo>
                <a:cubicBezTo>
                  <a:pt x="840" y="741"/>
                  <a:pt x="839" y="739"/>
                  <a:pt x="837" y="738"/>
                </a:cubicBezTo>
                <a:close/>
                <a:moveTo>
                  <a:pt x="832" y="2073"/>
                </a:moveTo>
                <a:cubicBezTo>
                  <a:pt x="832" y="2070"/>
                  <a:pt x="831" y="2067"/>
                  <a:pt x="830" y="2065"/>
                </a:cubicBezTo>
                <a:cubicBezTo>
                  <a:pt x="827" y="2062"/>
                  <a:pt x="824" y="2062"/>
                  <a:pt x="821" y="2063"/>
                </a:cubicBezTo>
                <a:cubicBezTo>
                  <a:pt x="814" y="2065"/>
                  <a:pt x="810" y="2071"/>
                  <a:pt x="806" y="2077"/>
                </a:cubicBezTo>
                <a:cubicBezTo>
                  <a:pt x="801" y="2085"/>
                  <a:pt x="796" y="2092"/>
                  <a:pt x="793" y="2101"/>
                </a:cubicBezTo>
                <a:cubicBezTo>
                  <a:pt x="787" y="2116"/>
                  <a:pt x="783" y="2131"/>
                  <a:pt x="778" y="2146"/>
                </a:cubicBezTo>
                <a:cubicBezTo>
                  <a:pt x="777" y="2150"/>
                  <a:pt x="776" y="2154"/>
                  <a:pt x="774" y="2159"/>
                </a:cubicBezTo>
                <a:cubicBezTo>
                  <a:pt x="797" y="2159"/>
                  <a:pt x="797" y="2159"/>
                  <a:pt x="797" y="2159"/>
                </a:cubicBezTo>
                <a:cubicBezTo>
                  <a:pt x="800" y="2155"/>
                  <a:pt x="802" y="2152"/>
                  <a:pt x="804" y="2149"/>
                </a:cubicBezTo>
                <a:cubicBezTo>
                  <a:pt x="811" y="2137"/>
                  <a:pt x="817" y="2125"/>
                  <a:pt x="823" y="2113"/>
                </a:cubicBezTo>
                <a:cubicBezTo>
                  <a:pt x="828" y="2100"/>
                  <a:pt x="834" y="2088"/>
                  <a:pt x="832" y="2073"/>
                </a:cubicBezTo>
                <a:close/>
                <a:moveTo>
                  <a:pt x="782" y="2035"/>
                </a:moveTo>
                <a:cubicBezTo>
                  <a:pt x="783" y="2021"/>
                  <a:pt x="784" y="1998"/>
                  <a:pt x="772" y="1991"/>
                </a:cubicBezTo>
                <a:cubicBezTo>
                  <a:pt x="767" y="1988"/>
                  <a:pt x="760" y="1990"/>
                  <a:pt x="756" y="1995"/>
                </a:cubicBezTo>
                <a:cubicBezTo>
                  <a:pt x="752" y="2000"/>
                  <a:pt x="750" y="2008"/>
                  <a:pt x="749" y="2015"/>
                </a:cubicBezTo>
                <a:cubicBezTo>
                  <a:pt x="750" y="2040"/>
                  <a:pt x="753" y="2065"/>
                  <a:pt x="756" y="2090"/>
                </a:cubicBezTo>
                <a:cubicBezTo>
                  <a:pt x="758" y="2100"/>
                  <a:pt x="759" y="2109"/>
                  <a:pt x="761" y="2119"/>
                </a:cubicBezTo>
                <a:cubicBezTo>
                  <a:pt x="762" y="2122"/>
                  <a:pt x="765" y="2141"/>
                  <a:pt x="769" y="2133"/>
                </a:cubicBezTo>
                <a:cubicBezTo>
                  <a:pt x="771" y="2128"/>
                  <a:pt x="772" y="2122"/>
                  <a:pt x="773" y="2117"/>
                </a:cubicBezTo>
                <a:cubicBezTo>
                  <a:pt x="775" y="2107"/>
                  <a:pt x="776" y="2097"/>
                  <a:pt x="777" y="2086"/>
                </a:cubicBezTo>
                <a:cubicBezTo>
                  <a:pt x="780" y="2069"/>
                  <a:pt x="782" y="2052"/>
                  <a:pt x="782" y="2035"/>
                </a:cubicBezTo>
                <a:close/>
                <a:moveTo>
                  <a:pt x="837" y="2149"/>
                </a:moveTo>
                <a:cubicBezTo>
                  <a:pt x="837" y="2149"/>
                  <a:pt x="836" y="2149"/>
                  <a:pt x="836" y="2148"/>
                </a:cubicBezTo>
                <a:cubicBezTo>
                  <a:pt x="834" y="2147"/>
                  <a:pt x="831" y="2147"/>
                  <a:pt x="828" y="2148"/>
                </a:cubicBezTo>
                <a:cubicBezTo>
                  <a:pt x="823" y="2151"/>
                  <a:pt x="818" y="2154"/>
                  <a:pt x="813" y="2159"/>
                </a:cubicBezTo>
                <a:cubicBezTo>
                  <a:pt x="843" y="2159"/>
                  <a:pt x="843" y="2159"/>
                  <a:pt x="843" y="2159"/>
                </a:cubicBezTo>
                <a:cubicBezTo>
                  <a:pt x="842" y="2157"/>
                  <a:pt x="842" y="2155"/>
                  <a:pt x="841" y="2153"/>
                </a:cubicBezTo>
                <a:cubicBezTo>
                  <a:pt x="840" y="2152"/>
                  <a:pt x="839" y="2150"/>
                  <a:pt x="837" y="2149"/>
                </a:cubicBezTo>
                <a:close/>
                <a:moveTo>
                  <a:pt x="744" y="2106"/>
                </a:moveTo>
                <a:cubicBezTo>
                  <a:pt x="740" y="2091"/>
                  <a:pt x="734" y="2068"/>
                  <a:pt x="720" y="2063"/>
                </a:cubicBezTo>
                <a:cubicBezTo>
                  <a:pt x="716" y="2061"/>
                  <a:pt x="711" y="2062"/>
                  <a:pt x="708" y="2067"/>
                </a:cubicBezTo>
                <a:cubicBezTo>
                  <a:pt x="704" y="2072"/>
                  <a:pt x="704" y="2081"/>
                  <a:pt x="706" y="2088"/>
                </a:cubicBezTo>
                <a:cubicBezTo>
                  <a:pt x="712" y="2109"/>
                  <a:pt x="720" y="2129"/>
                  <a:pt x="730" y="2148"/>
                </a:cubicBezTo>
                <a:cubicBezTo>
                  <a:pt x="732" y="2151"/>
                  <a:pt x="734" y="2155"/>
                  <a:pt x="737" y="2159"/>
                </a:cubicBezTo>
                <a:cubicBezTo>
                  <a:pt x="758" y="2159"/>
                  <a:pt x="758" y="2159"/>
                  <a:pt x="758" y="2159"/>
                </a:cubicBezTo>
                <a:cubicBezTo>
                  <a:pt x="758" y="2158"/>
                  <a:pt x="757" y="2157"/>
                  <a:pt x="757" y="2157"/>
                </a:cubicBezTo>
                <a:cubicBezTo>
                  <a:pt x="754" y="2139"/>
                  <a:pt x="749" y="2122"/>
                  <a:pt x="744" y="2106"/>
                </a:cubicBezTo>
                <a:close/>
                <a:moveTo>
                  <a:pt x="14" y="2035"/>
                </a:moveTo>
                <a:cubicBezTo>
                  <a:pt x="15" y="2021"/>
                  <a:pt x="16" y="1998"/>
                  <a:pt x="4" y="1991"/>
                </a:cubicBezTo>
                <a:cubicBezTo>
                  <a:pt x="3" y="1991"/>
                  <a:pt x="2" y="1990"/>
                  <a:pt x="2" y="1990"/>
                </a:cubicBezTo>
                <a:cubicBezTo>
                  <a:pt x="2" y="2131"/>
                  <a:pt x="2" y="2131"/>
                  <a:pt x="2" y="2131"/>
                </a:cubicBezTo>
                <a:cubicBezTo>
                  <a:pt x="3" y="2127"/>
                  <a:pt x="4" y="2121"/>
                  <a:pt x="5" y="2117"/>
                </a:cubicBezTo>
                <a:cubicBezTo>
                  <a:pt x="7" y="2107"/>
                  <a:pt x="8" y="2097"/>
                  <a:pt x="9" y="2086"/>
                </a:cubicBezTo>
                <a:cubicBezTo>
                  <a:pt x="12" y="2069"/>
                  <a:pt x="14" y="2052"/>
                  <a:pt x="14" y="2035"/>
                </a:cubicBezTo>
                <a:close/>
                <a:moveTo>
                  <a:pt x="64" y="2073"/>
                </a:moveTo>
                <a:cubicBezTo>
                  <a:pt x="64" y="2070"/>
                  <a:pt x="63" y="2067"/>
                  <a:pt x="62" y="2065"/>
                </a:cubicBezTo>
                <a:cubicBezTo>
                  <a:pt x="59" y="2062"/>
                  <a:pt x="56" y="2062"/>
                  <a:pt x="53" y="2063"/>
                </a:cubicBezTo>
                <a:cubicBezTo>
                  <a:pt x="46" y="2065"/>
                  <a:pt x="42" y="2071"/>
                  <a:pt x="38" y="2077"/>
                </a:cubicBezTo>
                <a:cubicBezTo>
                  <a:pt x="33" y="2085"/>
                  <a:pt x="28" y="2092"/>
                  <a:pt x="25" y="2101"/>
                </a:cubicBezTo>
                <a:cubicBezTo>
                  <a:pt x="19" y="2116"/>
                  <a:pt x="15" y="2131"/>
                  <a:pt x="10" y="2146"/>
                </a:cubicBezTo>
                <a:cubicBezTo>
                  <a:pt x="9" y="2150"/>
                  <a:pt x="8" y="2154"/>
                  <a:pt x="6" y="2159"/>
                </a:cubicBezTo>
                <a:cubicBezTo>
                  <a:pt x="30" y="2159"/>
                  <a:pt x="30" y="2159"/>
                  <a:pt x="30" y="2159"/>
                </a:cubicBezTo>
                <a:cubicBezTo>
                  <a:pt x="32" y="2155"/>
                  <a:pt x="34" y="2152"/>
                  <a:pt x="36" y="2149"/>
                </a:cubicBezTo>
                <a:cubicBezTo>
                  <a:pt x="43" y="2137"/>
                  <a:pt x="49" y="2125"/>
                  <a:pt x="55" y="2113"/>
                </a:cubicBezTo>
                <a:cubicBezTo>
                  <a:pt x="60" y="2100"/>
                  <a:pt x="66" y="2088"/>
                  <a:pt x="64" y="2073"/>
                </a:cubicBezTo>
                <a:close/>
                <a:moveTo>
                  <a:pt x="403" y="1819"/>
                </a:moveTo>
                <a:cubicBezTo>
                  <a:pt x="409" y="1811"/>
                  <a:pt x="415" y="1803"/>
                  <a:pt x="420" y="1794"/>
                </a:cubicBezTo>
                <a:cubicBezTo>
                  <a:pt x="427" y="1783"/>
                  <a:pt x="433" y="1771"/>
                  <a:pt x="439" y="1758"/>
                </a:cubicBezTo>
                <a:cubicBezTo>
                  <a:pt x="444" y="1746"/>
                  <a:pt x="450" y="1733"/>
                  <a:pt x="448" y="1718"/>
                </a:cubicBezTo>
                <a:cubicBezTo>
                  <a:pt x="448" y="1715"/>
                  <a:pt x="447" y="1712"/>
                  <a:pt x="446" y="1710"/>
                </a:cubicBezTo>
                <a:cubicBezTo>
                  <a:pt x="443" y="1707"/>
                  <a:pt x="440" y="1707"/>
                  <a:pt x="437" y="1708"/>
                </a:cubicBezTo>
                <a:cubicBezTo>
                  <a:pt x="430" y="1710"/>
                  <a:pt x="426" y="1716"/>
                  <a:pt x="422" y="1723"/>
                </a:cubicBezTo>
                <a:cubicBezTo>
                  <a:pt x="417" y="1730"/>
                  <a:pt x="412" y="1738"/>
                  <a:pt x="409" y="1747"/>
                </a:cubicBezTo>
                <a:cubicBezTo>
                  <a:pt x="403" y="1761"/>
                  <a:pt x="399" y="1777"/>
                  <a:pt x="394" y="1792"/>
                </a:cubicBezTo>
                <a:cubicBezTo>
                  <a:pt x="390" y="1807"/>
                  <a:pt x="381" y="1833"/>
                  <a:pt x="385" y="1837"/>
                </a:cubicBezTo>
                <a:cubicBezTo>
                  <a:pt x="388" y="1841"/>
                  <a:pt x="398" y="1826"/>
                  <a:pt x="403" y="1819"/>
                </a:cubicBezTo>
                <a:close/>
                <a:moveTo>
                  <a:pt x="69" y="2149"/>
                </a:moveTo>
                <a:cubicBezTo>
                  <a:pt x="69" y="2149"/>
                  <a:pt x="68" y="2149"/>
                  <a:pt x="68" y="2148"/>
                </a:cubicBezTo>
                <a:cubicBezTo>
                  <a:pt x="66" y="2147"/>
                  <a:pt x="63" y="2147"/>
                  <a:pt x="60" y="2148"/>
                </a:cubicBezTo>
                <a:cubicBezTo>
                  <a:pt x="55" y="2151"/>
                  <a:pt x="50" y="2154"/>
                  <a:pt x="45" y="2159"/>
                </a:cubicBezTo>
                <a:cubicBezTo>
                  <a:pt x="75" y="2159"/>
                  <a:pt x="75" y="2159"/>
                  <a:pt x="75" y="2159"/>
                </a:cubicBezTo>
                <a:cubicBezTo>
                  <a:pt x="74" y="2157"/>
                  <a:pt x="74" y="2155"/>
                  <a:pt x="73" y="2153"/>
                </a:cubicBezTo>
                <a:cubicBezTo>
                  <a:pt x="72" y="2152"/>
                  <a:pt x="71" y="2150"/>
                  <a:pt x="69" y="2149"/>
                </a:cubicBezTo>
                <a:close/>
                <a:moveTo>
                  <a:pt x="19" y="1468"/>
                </a:moveTo>
                <a:cubicBezTo>
                  <a:pt x="25" y="1460"/>
                  <a:pt x="31" y="1452"/>
                  <a:pt x="36" y="1443"/>
                </a:cubicBezTo>
                <a:cubicBezTo>
                  <a:pt x="43" y="1432"/>
                  <a:pt x="49" y="1420"/>
                  <a:pt x="55" y="1407"/>
                </a:cubicBezTo>
                <a:cubicBezTo>
                  <a:pt x="60" y="1395"/>
                  <a:pt x="66" y="1382"/>
                  <a:pt x="64" y="1368"/>
                </a:cubicBezTo>
                <a:cubicBezTo>
                  <a:pt x="64" y="1364"/>
                  <a:pt x="63" y="1361"/>
                  <a:pt x="62" y="1359"/>
                </a:cubicBezTo>
                <a:cubicBezTo>
                  <a:pt x="59" y="1356"/>
                  <a:pt x="56" y="1356"/>
                  <a:pt x="53" y="1357"/>
                </a:cubicBezTo>
                <a:cubicBezTo>
                  <a:pt x="46" y="1359"/>
                  <a:pt x="42" y="1365"/>
                  <a:pt x="38" y="1372"/>
                </a:cubicBezTo>
                <a:cubicBezTo>
                  <a:pt x="33" y="1379"/>
                  <a:pt x="28" y="1387"/>
                  <a:pt x="25" y="1396"/>
                </a:cubicBezTo>
                <a:cubicBezTo>
                  <a:pt x="19" y="1411"/>
                  <a:pt x="15" y="1426"/>
                  <a:pt x="10" y="1441"/>
                </a:cubicBezTo>
                <a:cubicBezTo>
                  <a:pt x="8" y="1449"/>
                  <a:pt x="4" y="1461"/>
                  <a:pt x="2" y="1471"/>
                </a:cubicBezTo>
                <a:cubicBezTo>
                  <a:pt x="2" y="1487"/>
                  <a:pt x="2" y="1487"/>
                  <a:pt x="2" y="1487"/>
                </a:cubicBezTo>
                <a:cubicBezTo>
                  <a:pt x="6" y="1488"/>
                  <a:pt x="14" y="1474"/>
                  <a:pt x="19" y="1468"/>
                </a:cubicBezTo>
                <a:close/>
                <a:moveTo>
                  <a:pt x="9" y="1381"/>
                </a:moveTo>
                <a:cubicBezTo>
                  <a:pt x="12" y="1364"/>
                  <a:pt x="14" y="1347"/>
                  <a:pt x="14" y="1330"/>
                </a:cubicBezTo>
                <a:cubicBezTo>
                  <a:pt x="15" y="1316"/>
                  <a:pt x="16" y="1293"/>
                  <a:pt x="4" y="1285"/>
                </a:cubicBezTo>
                <a:cubicBezTo>
                  <a:pt x="3" y="1285"/>
                  <a:pt x="2" y="1285"/>
                  <a:pt x="2" y="1285"/>
                </a:cubicBezTo>
                <a:cubicBezTo>
                  <a:pt x="2" y="1425"/>
                  <a:pt x="2" y="1425"/>
                  <a:pt x="2" y="1425"/>
                </a:cubicBezTo>
                <a:cubicBezTo>
                  <a:pt x="3" y="1421"/>
                  <a:pt x="4" y="1416"/>
                  <a:pt x="5" y="1411"/>
                </a:cubicBezTo>
                <a:cubicBezTo>
                  <a:pt x="7" y="1401"/>
                  <a:pt x="8" y="1391"/>
                  <a:pt x="9" y="1381"/>
                </a:cubicBezTo>
                <a:close/>
                <a:moveTo>
                  <a:pt x="360" y="1751"/>
                </a:moveTo>
                <a:cubicBezTo>
                  <a:pt x="356" y="1736"/>
                  <a:pt x="350" y="1713"/>
                  <a:pt x="337" y="1708"/>
                </a:cubicBezTo>
                <a:cubicBezTo>
                  <a:pt x="332" y="1706"/>
                  <a:pt x="327" y="1708"/>
                  <a:pt x="324" y="1712"/>
                </a:cubicBezTo>
                <a:cubicBezTo>
                  <a:pt x="320" y="1718"/>
                  <a:pt x="320" y="1726"/>
                  <a:pt x="322" y="1733"/>
                </a:cubicBezTo>
                <a:cubicBezTo>
                  <a:pt x="328" y="1754"/>
                  <a:pt x="336" y="1774"/>
                  <a:pt x="346" y="1793"/>
                </a:cubicBezTo>
                <a:cubicBezTo>
                  <a:pt x="351" y="1802"/>
                  <a:pt x="357" y="1811"/>
                  <a:pt x="362" y="1820"/>
                </a:cubicBezTo>
                <a:cubicBezTo>
                  <a:pt x="365" y="1824"/>
                  <a:pt x="379" y="1848"/>
                  <a:pt x="379" y="1838"/>
                </a:cubicBezTo>
                <a:cubicBezTo>
                  <a:pt x="379" y="1826"/>
                  <a:pt x="376" y="1813"/>
                  <a:pt x="373" y="1802"/>
                </a:cubicBezTo>
                <a:cubicBezTo>
                  <a:pt x="370" y="1785"/>
                  <a:pt x="365" y="1768"/>
                  <a:pt x="360" y="1751"/>
                </a:cubicBezTo>
                <a:close/>
                <a:moveTo>
                  <a:pt x="69" y="1444"/>
                </a:moveTo>
                <a:cubicBezTo>
                  <a:pt x="69" y="1443"/>
                  <a:pt x="68" y="1443"/>
                  <a:pt x="68" y="1443"/>
                </a:cubicBezTo>
                <a:cubicBezTo>
                  <a:pt x="66" y="1442"/>
                  <a:pt x="63" y="1442"/>
                  <a:pt x="60" y="1443"/>
                </a:cubicBezTo>
                <a:cubicBezTo>
                  <a:pt x="47" y="1448"/>
                  <a:pt x="36" y="1463"/>
                  <a:pt x="27" y="1476"/>
                </a:cubicBezTo>
                <a:cubicBezTo>
                  <a:pt x="16" y="1493"/>
                  <a:pt x="0" y="1529"/>
                  <a:pt x="3" y="1536"/>
                </a:cubicBezTo>
                <a:cubicBezTo>
                  <a:pt x="6" y="1542"/>
                  <a:pt x="44" y="1517"/>
                  <a:pt x="59" y="1497"/>
                </a:cubicBezTo>
                <a:cubicBezTo>
                  <a:pt x="67" y="1485"/>
                  <a:pt x="82" y="1464"/>
                  <a:pt x="73" y="1448"/>
                </a:cubicBezTo>
                <a:cubicBezTo>
                  <a:pt x="72" y="1446"/>
                  <a:pt x="71" y="1445"/>
                  <a:pt x="69" y="1444"/>
                </a:cubicBezTo>
                <a:close/>
                <a:moveTo>
                  <a:pt x="362" y="1841"/>
                </a:moveTo>
                <a:cubicBezTo>
                  <a:pt x="356" y="1827"/>
                  <a:pt x="349" y="1814"/>
                  <a:pt x="340" y="1802"/>
                </a:cubicBezTo>
                <a:cubicBezTo>
                  <a:pt x="337" y="1797"/>
                  <a:pt x="333" y="1793"/>
                  <a:pt x="328" y="1791"/>
                </a:cubicBezTo>
                <a:cubicBezTo>
                  <a:pt x="323" y="1789"/>
                  <a:pt x="317" y="1791"/>
                  <a:pt x="314" y="1796"/>
                </a:cubicBezTo>
                <a:cubicBezTo>
                  <a:pt x="312" y="1800"/>
                  <a:pt x="311" y="1804"/>
                  <a:pt x="312" y="1808"/>
                </a:cubicBezTo>
                <a:cubicBezTo>
                  <a:pt x="312" y="1812"/>
                  <a:pt x="313" y="1816"/>
                  <a:pt x="314" y="1820"/>
                </a:cubicBezTo>
                <a:cubicBezTo>
                  <a:pt x="325" y="1849"/>
                  <a:pt x="345" y="1869"/>
                  <a:pt x="365" y="1886"/>
                </a:cubicBezTo>
                <a:cubicBezTo>
                  <a:pt x="367" y="1887"/>
                  <a:pt x="369" y="1889"/>
                  <a:pt x="371" y="1890"/>
                </a:cubicBezTo>
                <a:cubicBezTo>
                  <a:pt x="372" y="1890"/>
                  <a:pt x="373" y="1890"/>
                  <a:pt x="374" y="1890"/>
                </a:cubicBezTo>
                <a:cubicBezTo>
                  <a:pt x="375" y="1890"/>
                  <a:pt x="376" y="1889"/>
                  <a:pt x="377" y="1888"/>
                </a:cubicBezTo>
                <a:cubicBezTo>
                  <a:pt x="381" y="1883"/>
                  <a:pt x="375" y="1869"/>
                  <a:pt x="374" y="1865"/>
                </a:cubicBezTo>
                <a:cubicBezTo>
                  <a:pt x="370" y="1856"/>
                  <a:pt x="366" y="1849"/>
                  <a:pt x="362" y="1841"/>
                </a:cubicBezTo>
                <a:close/>
                <a:moveTo>
                  <a:pt x="69" y="738"/>
                </a:moveTo>
                <a:cubicBezTo>
                  <a:pt x="69" y="738"/>
                  <a:pt x="68" y="738"/>
                  <a:pt x="68" y="737"/>
                </a:cubicBezTo>
                <a:cubicBezTo>
                  <a:pt x="66" y="736"/>
                  <a:pt x="63" y="736"/>
                  <a:pt x="60" y="737"/>
                </a:cubicBezTo>
                <a:cubicBezTo>
                  <a:pt x="47" y="743"/>
                  <a:pt x="36" y="757"/>
                  <a:pt x="27" y="770"/>
                </a:cubicBezTo>
                <a:cubicBezTo>
                  <a:pt x="16" y="788"/>
                  <a:pt x="0" y="824"/>
                  <a:pt x="3" y="830"/>
                </a:cubicBezTo>
                <a:cubicBezTo>
                  <a:pt x="6" y="836"/>
                  <a:pt x="44" y="811"/>
                  <a:pt x="59" y="791"/>
                </a:cubicBezTo>
                <a:cubicBezTo>
                  <a:pt x="67" y="780"/>
                  <a:pt x="82" y="758"/>
                  <a:pt x="73" y="742"/>
                </a:cubicBezTo>
                <a:cubicBezTo>
                  <a:pt x="72" y="741"/>
                  <a:pt x="71" y="739"/>
                  <a:pt x="69" y="738"/>
                </a:cubicBezTo>
                <a:close/>
                <a:moveTo>
                  <a:pt x="69" y="32"/>
                </a:moveTo>
                <a:cubicBezTo>
                  <a:pt x="69" y="32"/>
                  <a:pt x="68" y="32"/>
                  <a:pt x="68" y="32"/>
                </a:cubicBezTo>
                <a:cubicBezTo>
                  <a:pt x="66" y="31"/>
                  <a:pt x="63" y="31"/>
                  <a:pt x="60" y="32"/>
                </a:cubicBezTo>
                <a:cubicBezTo>
                  <a:pt x="47" y="37"/>
                  <a:pt x="36" y="52"/>
                  <a:pt x="27" y="65"/>
                </a:cubicBezTo>
                <a:cubicBezTo>
                  <a:pt x="16" y="82"/>
                  <a:pt x="0" y="118"/>
                  <a:pt x="3" y="124"/>
                </a:cubicBezTo>
                <a:cubicBezTo>
                  <a:pt x="6" y="131"/>
                  <a:pt x="44" y="106"/>
                  <a:pt x="59" y="85"/>
                </a:cubicBezTo>
                <a:cubicBezTo>
                  <a:pt x="67" y="74"/>
                  <a:pt x="82" y="52"/>
                  <a:pt x="73" y="37"/>
                </a:cubicBezTo>
                <a:cubicBezTo>
                  <a:pt x="72" y="35"/>
                  <a:pt x="71" y="33"/>
                  <a:pt x="69" y="32"/>
                </a:cubicBezTo>
                <a:close/>
              </a:path>
            </a:pathLst>
          </a:custGeom>
          <a:solidFill>
            <a:schemeClr val="accent2">
              <a:lumMod val="40000"/>
              <a:lumOff val="60000"/>
              <a:alpha val="75000"/>
            </a:schemeClr>
          </a:solidFill>
          <a:ln>
            <a:noFill/>
          </a:ln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06707" y="568345"/>
            <a:ext cx="8897565" cy="156071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3701" y="2438400"/>
            <a:ext cx="8770571" cy="3651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961071" y="629661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fld id="{873DBDF2-06A4-4EFC-AE17-402FA83C25B7}" type="datetimeFigureOut">
              <a:rPr lang="en-ID" smtClean="0"/>
              <a:t>05/10/2023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3701" y="6296617"/>
            <a:ext cx="56673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12999" y="723330"/>
            <a:ext cx="1884348" cy="60426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4400" baseline="0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fld id="{D34026E2-0352-4358-99DF-0EC6496B38FD}" type="slidenum">
              <a:rPr lang="en-ID" smtClean="0"/>
              <a:t>‹#›</a:t>
            </a:fld>
            <a:endParaRPr lang="en-ID"/>
          </a:p>
        </p:txBody>
      </p:sp>
      <p:cxnSp>
        <p:nvCxnSpPr>
          <p:cNvPr id="9" name="Straight Connector 8" title="Rule Line"/>
          <p:cNvCxnSpPr/>
          <p:nvPr/>
        </p:nvCxnSpPr>
        <p:spPr>
          <a:xfrm>
            <a:off x="2933701" y="2176009"/>
            <a:ext cx="8770571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4112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9000"/>
        </a:lnSpc>
        <a:spcBef>
          <a:spcPct val="0"/>
        </a:spcBef>
        <a:buNone/>
        <a:defRPr sz="4400" kern="1200">
          <a:solidFill>
            <a:schemeClr val="bg2">
              <a:lumMod val="25000"/>
            </a:schemeClr>
          </a:solidFill>
          <a:latin typeface="+mj-lt"/>
          <a:ea typeface="+mj-ea"/>
          <a:cs typeface="+mj-cs"/>
        </a:defRPr>
      </a:lvl1pPr>
    </p:titleStyle>
    <p:bodyStyle>
      <a:lvl1pPr marL="32004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2000" kern="12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1pPr>
      <a:lvl2pPr marL="64008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800" kern="12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2pPr>
      <a:lvl3pPr marL="96012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600" i="1" kern="12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3pPr>
      <a:lvl4pPr marL="128016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160020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192024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6pPr>
      <a:lvl7pPr marL="224028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7pPr>
      <a:lvl8pPr marL="256032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8pPr>
      <a:lvl9pPr marL="288036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1848">
          <p15:clr>
            <a:srgbClr val="F26B43"/>
          </p15:clr>
        </p15:guide>
        <p15:guide id="2" orient="horz" pos="3960">
          <p15:clr>
            <a:srgbClr val="F26B43"/>
          </p15:clr>
        </p15:guide>
        <p15:guide id="3" orient="horz" pos="1536">
          <p15:clr>
            <a:srgbClr val="F26B43"/>
          </p15:clr>
        </p15:guide>
        <p15:guide id="4" orient="horz" pos="3840">
          <p15:clr>
            <a:srgbClr val="F26B43"/>
          </p15:clr>
        </p15:guide>
        <p15:guide id="5" pos="4416">
          <p15:clr>
            <a:srgbClr val="F26B43"/>
          </p15:clr>
        </p15:guide>
        <p15:guide id="6" pos="4800">
          <p15:clr>
            <a:srgbClr val="F26B43"/>
          </p15:clr>
        </p15:guide>
        <p15:guide id="7" orient="horz" pos="360">
          <p15:clr>
            <a:srgbClr val="F26B43"/>
          </p15:clr>
        </p15:guide>
        <p15:guide id="8" pos="7368">
          <p15:clr>
            <a:srgbClr val="F26B43"/>
          </p15:clr>
        </p15:guide>
        <p15:guide id="9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jpeg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6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png"/><Relationship Id="rId9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ID"/>
              <a:t/>
            </a:r>
            <a:br>
              <a:rPr lang="en-ID"/>
            </a:br>
            <a:r>
              <a:rPr lang="en-ID" smtClean="0"/>
              <a:t>Data Mining</a:t>
            </a:r>
            <a:br>
              <a:rPr lang="en-ID" smtClean="0"/>
            </a:br>
            <a:r>
              <a:rPr lang="en-ID" sz="2000" smtClean="0"/>
              <a:t> </a:t>
            </a:r>
            <a:r>
              <a:rPr lang="en-ID"/>
              <a:t/>
            </a:r>
            <a:br>
              <a:rPr lang="en-ID"/>
            </a:br>
            <a:r>
              <a:rPr lang="en-ID" sz="3200"/>
              <a:t> ~ ~ Meet </a:t>
            </a:r>
            <a:r>
              <a:rPr lang="en-ID" sz="3200" smtClean="0"/>
              <a:t>02 </a:t>
            </a:r>
            <a:r>
              <a:rPr lang="en-ID" sz="3200"/>
              <a:t>~ ~</a:t>
            </a:r>
            <a:r>
              <a:rPr lang="en-ID"/>
              <a:t/>
            </a:r>
            <a:br>
              <a:rPr lang="en-ID"/>
            </a:br>
            <a:r>
              <a:rPr lang="en-ID"/>
              <a:t/>
            </a:r>
            <a:br>
              <a:rPr lang="en-ID"/>
            </a:br>
            <a:r>
              <a:rPr lang="en-ID" sz="1400"/>
              <a:t>Program Studi </a:t>
            </a:r>
            <a:r>
              <a:rPr lang="en-ID" sz="1400" smtClean="0"/>
              <a:t>Sains Data</a:t>
            </a:r>
            <a:r>
              <a:rPr lang="en-ID" sz="1400"/>
              <a:t/>
            </a:r>
            <a:br>
              <a:rPr lang="en-ID" sz="1400"/>
            </a:br>
            <a:r>
              <a:rPr lang="en-ID" sz="1400"/>
              <a:t>Universitas Teknologi Yogyakarta</a:t>
            </a:r>
            <a:endParaRPr lang="en-ID" sz="24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r"/>
            <a:r>
              <a:rPr lang="en-ID" sz="1100" smtClean="0"/>
              <a:t>Dr. Donny </a:t>
            </a:r>
            <a:r>
              <a:rPr lang="en-ID" sz="1100"/>
              <a:t>Avianto, S.T., M.T.</a:t>
            </a:r>
          </a:p>
        </p:txBody>
      </p:sp>
    </p:spTree>
    <p:extLst>
      <p:ext uri="{BB962C8B-B14F-4D97-AF65-F5344CB8AC3E}">
        <p14:creationId xmlns:p14="http://schemas.microsoft.com/office/powerpoint/2010/main" val="205363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ining Tasks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9117875" cy="44291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Common data mining task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lassification [Predictive]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lustering [Descriptive]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ssociation Rule Discovery [Descriptive]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Sequential Pattern Discovery [Descriptive]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Regression [Predictive]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Deviation Detection [Predictive]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57579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ata Mining is used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9117875" cy="4429125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sz="2400"/>
              <a:t>1. Identify the problem</a:t>
            </a:r>
          </a:p>
          <a:p>
            <a:pPr marL="533400" indent="-533400">
              <a:buNone/>
            </a:pPr>
            <a:r>
              <a:rPr lang="en-US" altLang="en-US" sz="2400"/>
              <a:t>2. Use data mining techniques to transform the data into information</a:t>
            </a:r>
          </a:p>
          <a:p>
            <a:pPr marL="533400" indent="-533400">
              <a:buNone/>
            </a:pPr>
            <a:r>
              <a:rPr lang="en-US" altLang="en-US" sz="2400"/>
              <a:t>3. Act on the information</a:t>
            </a:r>
          </a:p>
          <a:p>
            <a:pPr marL="533400" indent="-533400">
              <a:buNone/>
            </a:pPr>
            <a:r>
              <a:rPr lang="en-US" altLang="en-US" sz="2400"/>
              <a:t>4. Measure the results</a:t>
            </a:r>
          </a:p>
        </p:txBody>
      </p:sp>
    </p:spTree>
    <p:extLst>
      <p:ext uri="{BB962C8B-B14F-4D97-AF65-F5344CB8AC3E}">
        <p14:creationId xmlns:p14="http://schemas.microsoft.com/office/powerpoint/2010/main" val="411849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Data Mining Process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9117875" cy="4429125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sz="2400"/>
              <a:t>1. Understand the domain</a:t>
            </a:r>
          </a:p>
          <a:p>
            <a:pPr marL="533400" indent="-533400">
              <a:buNone/>
            </a:pPr>
            <a:r>
              <a:rPr lang="en-US" altLang="en-US" sz="2400"/>
              <a:t>2. Create a dataset:</a:t>
            </a:r>
          </a:p>
          <a:p>
            <a:pPr marL="914400" lvl="1" indent="-457200"/>
            <a:r>
              <a:rPr lang="en-US" altLang="en-US" sz="2000"/>
              <a:t>Select the interesting attributes</a:t>
            </a:r>
          </a:p>
          <a:p>
            <a:pPr marL="914400" lvl="1" indent="-457200"/>
            <a:r>
              <a:rPr lang="en-US" altLang="en-US" sz="2000"/>
              <a:t>Data cleaning and preprocessing</a:t>
            </a:r>
          </a:p>
          <a:p>
            <a:pPr marL="533400" indent="-533400">
              <a:buNone/>
            </a:pPr>
            <a:r>
              <a:rPr lang="en-US" altLang="en-US" sz="2400"/>
              <a:t>3. Choose the data mining task and the specific algorithm</a:t>
            </a:r>
          </a:p>
          <a:p>
            <a:pPr marL="533400" indent="-533400">
              <a:buNone/>
            </a:pPr>
            <a:r>
              <a:rPr lang="en-US" altLang="en-US" sz="2400"/>
              <a:t>4. Interpret the results, and possibly return to 2</a:t>
            </a:r>
          </a:p>
        </p:txBody>
      </p:sp>
    </p:spTree>
    <p:extLst>
      <p:ext uri="{BB962C8B-B14F-4D97-AF65-F5344CB8AC3E}">
        <p14:creationId xmlns:p14="http://schemas.microsoft.com/office/powerpoint/2010/main" val="77063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ID"/>
              <a:t>Terima Kasih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ID" sz="4000" smtClean="0"/>
              <a:t>Ada Pertanyaan</a:t>
            </a:r>
            <a:r>
              <a:rPr lang="en-ID" sz="4000"/>
              <a:t>…???</a:t>
            </a:r>
          </a:p>
        </p:txBody>
      </p:sp>
    </p:spTree>
    <p:extLst>
      <p:ext uri="{BB962C8B-B14F-4D97-AF65-F5344CB8AC3E}">
        <p14:creationId xmlns:p14="http://schemas.microsoft.com/office/powerpoint/2010/main" val="314652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459458"/>
              </p:ext>
            </p:extLst>
          </p:nvPr>
        </p:nvGraphicFramePr>
        <p:xfrm>
          <a:off x="9557972" y="2129061"/>
          <a:ext cx="214630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2145960" imgH="2341440" progId="Visio.Drawing.6">
                  <p:embed/>
                </p:oleObj>
              </mc:Choice>
              <mc:Fallback>
                <p:oleObj name="VISIO" r:id="rId3" imgW="2145960" imgH="2341440" progId="Visio.Drawing.6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7972" y="2129061"/>
                        <a:ext cx="2146300" cy="234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 descr="story-3dimensional-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447" y="1367061"/>
            <a:ext cx="1965325" cy="141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137919"/>
              </p:ext>
            </p:extLst>
          </p:nvPr>
        </p:nvGraphicFramePr>
        <p:xfrm>
          <a:off x="8033972" y="2814861"/>
          <a:ext cx="14859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6" imgW="1663200" imgH="1746360" progId="Visio.Drawing.6">
                  <p:embed/>
                </p:oleObj>
              </mc:Choice>
              <mc:Fallback>
                <p:oleObj name="VISIO" r:id="rId6" imgW="1663200" imgH="1746360" progId="Visio.Drawing.6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3972" y="2814861"/>
                        <a:ext cx="14859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/>
              <a:t>Why Mine Data? </a:t>
            </a:r>
            <a:br>
              <a:rPr lang="en-ID"/>
            </a:br>
            <a:r>
              <a:rPr lang="en-ID"/>
              <a:t>Commercial Viewpoint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40" y="2333625"/>
            <a:ext cx="5730240" cy="44291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Lots of data is being </a:t>
            </a:r>
            <a:r>
              <a:rPr lang="en-US" altLang="en-US" sz="2400"/>
              <a:t>collected </a:t>
            </a:r>
            <a:r>
              <a:rPr lang="en-US" altLang="en-US" sz="2400" smtClean="0"/>
              <a:t>and </a:t>
            </a:r>
            <a:r>
              <a:rPr lang="en-US" altLang="en-US" sz="2400"/>
              <a:t>warehoused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Web data, e-commerc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purchases </a:t>
            </a:r>
            <a:r>
              <a:rPr lang="en-US" altLang="en-US" sz="2000"/>
              <a:t>at </a:t>
            </a:r>
            <a:r>
              <a:rPr lang="en-US" altLang="en-US" sz="2000" smtClean="0"/>
              <a:t>department/ grocery </a:t>
            </a:r>
            <a:r>
              <a:rPr lang="en-US" altLang="en-US" sz="2000"/>
              <a:t>stor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Bank/Credit </a:t>
            </a:r>
            <a:r>
              <a:rPr lang="en-US" altLang="en-US" sz="2000"/>
              <a:t>Card </a:t>
            </a:r>
            <a:r>
              <a:rPr lang="en-US" altLang="en-US" sz="2000" smtClean="0"/>
              <a:t>transactions</a:t>
            </a:r>
            <a:endParaRPr lang="en-US" altLang="en-US" sz="2000"/>
          </a:p>
          <a:p>
            <a:pPr lvl="1"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  <a:spcBef>
                <a:spcPct val="75000"/>
              </a:spcBef>
            </a:pPr>
            <a:r>
              <a:rPr lang="en-US" altLang="en-US" sz="2400"/>
              <a:t>Computers have become cheaper and more powerful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altLang="en-US" sz="2400"/>
              <a:t>Competitive Pressure is Strong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Provide better, customized services for an </a:t>
            </a:r>
            <a:r>
              <a:rPr lang="en-US" altLang="en-US" sz="2000" i="1"/>
              <a:t>edge </a:t>
            </a:r>
            <a:r>
              <a:rPr lang="en-US" altLang="en-US" sz="2000"/>
              <a:t>(e.g. in Customer Relationship Management)</a:t>
            </a:r>
          </a:p>
        </p:txBody>
      </p:sp>
    </p:spTree>
    <p:extLst>
      <p:ext uri="{BB962C8B-B14F-4D97-AF65-F5344CB8AC3E}">
        <p14:creationId xmlns:p14="http://schemas.microsoft.com/office/powerpoint/2010/main" val="497494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Mine Data</a:t>
            </a:r>
            <a:r>
              <a:rPr lang="en-US"/>
              <a:t>?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Scientific </a:t>
            </a:r>
            <a:r>
              <a:rPr lang="en-US"/>
              <a:t>Viewpoint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40" y="2333625"/>
            <a:ext cx="5730240" cy="4429125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/>
              <a:t>Data collected and stored at </a:t>
            </a:r>
            <a:br>
              <a:rPr lang="en-US" altLang="en-US" sz="2400"/>
            </a:br>
            <a:r>
              <a:rPr lang="en-US" altLang="en-US" sz="2400"/>
              <a:t>enormous speeds (GB/hour)</a:t>
            </a:r>
          </a:p>
          <a:p>
            <a:pPr lvl="1">
              <a:lnSpc>
                <a:spcPct val="8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1">
              <a:lnSpc>
                <a:spcPct val="8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1">
              <a:lnSpc>
                <a:spcPct val="80000"/>
              </a:lnSpc>
              <a:spcBef>
                <a:spcPct val="40000"/>
              </a:spcBef>
            </a:pPr>
            <a:r>
              <a:rPr lang="en-US" altLang="en-US" sz="2000"/>
              <a:t>microarrays generating gene </a:t>
            </a:r>
            <a:br>
              <a:rPr lang="en-US" altLang="en-US" sz="2000"/>
            </a:br>
            <a:r>
              <a:rPr lang="en-US" altLang="en-US" sz="2000"/>
              <a:t>expression data</a:t>
            </a:r>
          </a:p>
          <a:p>
            <a:pPr lvl="1">
              <a:lnSpc>
                <a:spcPct val="80000"/>
              </a:lnSpc>
              <a:spcBef>
                <a:spcPct val="40000"/>
              </a:spcBef>
            </a:pPr>
            <a:r>
              <a:rPr lang="en-US" altLang="en-US" sz="2000"/>
              <a:t>scientific simulations </a:t>
            </a:r>
            <a:br>
              <a:rPr lang="en-US" altLang="en-US" sz="2000"/>
            </a:br>
            <a:r>
              <a:rPr lang="en-US" altLang="en-US" sz="2000"/>
              <a:t>generating terabytes of data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altLang="en-US" sz="2400"/>
              <a:t>Traditional techniques infeasible for raw data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ata mining may help scientists 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in classifying and segmenting data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in Hypothesis Formation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9906000" y="4434111"/>
            <a:ext cx="2133600" cy="1600200"/>
            <a:chOff x="4240" y="3165"/>
            <a:chExt cx="1487" cy="1099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240" y="4263"/>
              <a:ext cx="148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487 w 744"/>
                <a:gd name="T3" fmla="*/ 0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  <a:gd name="T9" fmla="*/ 0 w 744"/>
                <a:gd name="T10" fmla="*/ 0 h 586"/>
                <a:gd name="T11" fmla="*/ 744 w 744"/>
                <a:gd name="T12" fmla="*/ 586 h 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1098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  <a:gd name="T9" fmla="*/ 0 w 744"/>
                <a:gd name="T10" fmla="*/ 0 h 586"/>
                <a:gd name="T11" fmla="*/ 744 w 744"/>
                <a:gd name="T12" fmla="*/ 586 h 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1098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  <a:gd name="T9" fmla="*/ 0 w 744"/>
                <a:gd name="T10" fmla="*/ 0 h 586"/>
                <a:gd name="T11" fmla="*/ 744 w 744"/>
                <a:gd name="T12" fmla="*/ 586 h 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487 w 744"/>
                <a:gd name="T3" fmla="*/ 0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  <a:gd name="T9" fmla="*/ 0 w 744"/>
                <a:gd name="T10" fmla="*/ 0 h 586"/>
                <a:gd name="T11" fmla="*/ 744 w 744"/>
                <a:gd name="T12" fmla="*/ 586 h 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240" y="3165"/>
              <a:ext cx="1" cy="109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</p:grpSp>
      <p:pic>
        <p:nvPicPr>
          <p:cNvPr id="17" name="Picture 1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7848600" y="852711"/>
            <a:ext cx="1884363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45191"/>
              </p:ext>
            </p:extLst>
          </p:nvPr>
        </p:nvGraphicFramePr>
        <p:xfrm>
          <a:off x="9906000" y="471711"/>
          <a:ext cx="213360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2561400" imgH="1990080" progId="Visio.Drawing.6">
                  <p:embed/>
                </p:oleObj>
              </mc:Choice>
              <mc:Fallback>
                <p:oleObj name="VISIO" r:id="rId5" imgW="2561400" imgH="1990080" progId="Visio.Drawing.6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0" y="471711"/>
                        <a:ext cx="213360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599184"/>
              </p:ext>
            </p:extLst>
          </p:nvPr>
        </p:nvGraphicFramePr>
        <p:xfrm>
          <a:off x="9906000" y="2148111"/>
          <a:ext cx="21336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7" imgW="2405160" imgH="1490760" progId="Visio.Drawing.6">
                  <p:embed/>
                </p:oleObj>
              </mc:Choice>
              <mc:Fallback>
                <p:oleObj name="VISIO" r:id="rId7" imgW="2405160" imgH="1490760" progId="Visio.Drawing.6">
                  <p:embed/>
                  <p:pic>
                    <p:nvPicPr>
                      <p:cNvPr id="20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0" y="2148111"/>
                        <a:ext cx="21336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7" descr="crop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0" y="3291111"/>
            <a:ext cx="21336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97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 Mining?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6905897" cy="442912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/>
              <a:t>Data mining (knowledge discovery in databases)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Extraction of interesting (</a:t>
            </a:r>
            <a:r>
              <a:rPr lang="en-GB" sz="2000" u="sng"/>
              <a:t>non-trivial,</a:t>
            </a:r>
            <a:r>
              <a:rPr lang="en-GB" sz="2000"/>
              <a:t> </a:t>
            </a:r>
            <a:r>
              <a:rPr lang="en-GB" sz="2000" u="sng"/>
              <a:t>implicit</a:t>
            </a:r>
            <a:r>
              <a:rPr lang="en-GB" sz="2000"/>
              <a:t>, </a:t>
            </a:r>
            <a:r>
              <a:rPr lang="en-GB" sz="2000" u="sng"/>
              <a:t>previously unknown</a:t>
            </a:r>
            <a:r>
              <a:rPr lang="en-GB" sz="2000"/>
              <a:t> and </a:t>
            </a:r>
            <a:r>
              <a:rPr lang="en-GB" sz="2000" u="sng"/>
              <a:t>potentially useful)</a:t>
            </a:r>
            <a:r>
              <a:rPr lang="en-GB" sz="2000"/>
              <a:t> information or patterns from data in </a:t>
            </a:r>
            <a:r>
              <a:rPr lang="en-GB" sz="2000" u="sng"/>
              <a:t>large databas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GB" sz="2000"/>
          </a:p>
          <a:p>
            <a:pPr lvl="1">
              <a:defRPr/>
            </a:pPr>
            <a:r>
              <a:rPr lang="en-US" sz="2000"/>
              <a:t>The efficient discovery of previously unknown, valid, potentially useful, understandable patterns in large datasets</a:t>
            </a:r>
          </a:p>
          <a:p>
            <a:pPr lvl="1">
              <a:buNone/>
              <a:defRPr/>
            </a:pPr>
            <a:endParaRPr lang="en-US" sz="2000"/>
          </a:p>
          <a:p>
            <a:pPr lvl="1">
              <a:defRPr/>
            </a:pPr>
            <a:r>
              <a:rPr lang="en-US" sz="2000"/>
              <a:t>The analysis of (often large) observational data sets to find unsuspected relationships and to summarize the data in novel ways that are both understandable and useful to the data owner</a:t>
            </a:r>
          </a:p>
          <a:p>
            <a:pPr>
              <a:lnSpc>
                <a:spcPct val="90000"/>
              </a:lnSpc>
              <a:defRPr/>
            </a:pPr>
            <a:endParaRPr lang="en-US" sz="2400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18396"/>
              </p:ext>
            </p:extLst>
          </p:nvPr>
        </p:nvGraphicFramePr>
        <p:xfrm>
          <a:off x="10332672" y="324394"/>
          <a:ext cx="1087438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Clip" r:id="rId3" imgW="1088640" imgH="1174680" progId="MS_ClipArt_Gallery.2">
                  <p:embed/>
                </p:oleObj>
              </mc:Choice>
              <mc:Fallback>
                <p:oleObj name="Clip" r:id="rId3" imgW="1088640" imgH="1174680" progId="MS_ClipArt_Gallery.2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72" y="324394"/>
                        <a:ext cx="1087438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74989"/>
              </p:ext>
            </p:extLst>
          </p:nvPr>
        </p:nvGraphicFramePr>
        <p:xfrm>
          <a:off x="9799272" y="5028157"/>
          <a:ext cx="1905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Clip" r:id="rId5" imgW="4582440" imgH="3359160" progId="MS_ClipArt_Gallery.2">
                  <p:embed/>
                </p:oleObj>
              </mc:Choice>
              <mc:Fallback>
                <p:oleObj name="Clip" r:id="rId5" imgW="4582440" imgH="3359160" progId="MS_ClipArt_Gallery.2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9272" y="5028157"/>
                        <a:ext cx="19050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87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 Mining?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6905897" cy="44291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Alternative names 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Knowledge discovery(mining) in databases (KDD), knowledge extraction, data/pattern analysis, data archeology, business intelligence, etc.</a:t>
            </a: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18396"/>
              </p:ext>
            </p:extLst>
          </p:nvPr>
        </p:nvGraphicFramePr>
        <p:xfrm>
          <a:off x="10332672" y="324394"/>
          <a:ext cx="1087438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Clip" r:id="rId3" imgW="1088640" imgH="1174680" progId="MS_ClipArt_Gallery.2">
                  <p:embed/>
                </p:oleObj>
              </mc:Choice>
              <mc:Fallback>
                <p:oleObj name="Clip" r:id="rId3" imgW="1088640" imgH="1174680" progId="MS_ClipArt_Gallery.2">
                  <p:embed/>
                  <p:pic>
                    <p:nvPicPr>
                      <p:cNvPr id="2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672" y="324394"/>
                        <a:ext cx="1087438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74989"/>
              </p:ext>
            </p:extLst>
          </p:nvPr>
        </p:nvGraphicFramePr>
        <p:xfrm>
          <a:off x="9799272" y="5028157"/>
          <a:ext cx="1905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Clip" r:id="rId5" imgW="4582440" imgH="3359160" progId="MS_ClipArt_Gallery.2">
                  <p:embed/>
                </p:oleObj>
              </mc:Choice>
              <mc:Fallback>
                <p:oleObj name="Clip" r:id="rId5" imgW="4582440" imgH="3359160" progId="MS_ClipArt_Gallery.2">
                  <p:embed/>
                  <p:pic>
                    <p:nvPicPr>
                      <p:cNvPr id="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9272" y="5028157"/>
                        <a:ext cx="19050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549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Knowledge Discovery</a:t>
            </a:r>
            <a:endParaRPr lang="en-ID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3" b="2116"/>
          <a:stretch>
            <a:fillRect/>
          </a:stretch>
        </p:blipFill>
        <p:spPr bwMode="auto">
          <a:xfrm>
            <a:off x="2806706" y="1509051"/>
            <a:ext cx="8897565" cy="516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266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: What is (not) Data Mining?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5270" y="2521133"/>
            <a:ext cx="5138056" cy="3651504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b="1"/>
              <a:t> </a:t>
            </a:r>
            <a:r>
              <a:rPr lang="en-US" altLang="en-US" b="1"/>
              <a:t>What is Data Mining?</a:t>
            </a:r>
          </a:p>
          <a:p>
            <a:pPr marL="320040" lvl="1" indent="0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100000"/>
              <a:buNone/>
            </a:pPr>
            <a:endParaRPr lang="en-US" altLang="en-US" smtClean="0"/>
          </a:p>
          <a:p>
            <a:pPr lvl="1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/>
              <a:t>Certain names are more prevalent in certain US locations (O’Brien, O’Rurke, O’Reilly… in Boston area)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endParaRPr lang="en-US" altLang="en-US" smtClean="0"/>
          </a:p>
          <a:p>
            <a:pPr lvl="1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mtClean="0"/>
              <a:t> </a:t>
            </a:r>
            <a:r>
              <a:rPr lang="en-US" altLang="en-US"/>
              <a:t>Group together similar documents returned by search engine according to their context (e.g. Amazon rainforest, Amazon.com,)</a:t>
            </a:r>
            <a:endParaRPr lang="en-ID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068685" y="2521133"/>
            <a:ext cx="3562892" cy="3651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2004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20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4008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8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6012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600" i="1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8016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i="1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92024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24028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i="1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56032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880360" indent="-320040" algn="l" defTabSz="914400" rtl="0" eaLnBrk="1" latinLnBrk="0" hangingPunct="1">
              <a:lnSpc>
                <a:spcPct val="111000"/>
              </a:lnSpc>
              <a:spcBef>
                <a:spcPts val="930"/>
              </a:spcBef>
              <a:buFont typeface="Corbel" panose="020B0503020204020204" pitchFamily="34" charset="0"/>
              <a:buChar char="–"/>
              <a:defRPr sz="1400" i="1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b="1" smtClean="0"/>
              <a:t> </a:t>
            </a:r>
            <a:r>
              <a:rPr lang="en-US" altLang="en-US" b="1" smtClean="0"/>
              <a:t>What is not Data Mining?</a:t>
            </a:r>
          </a:p>
          <a:p>
            <a:pPr lvl="1">
              <a:lnSpc>
                <a:spcPct val="95000"/>
              </a:lnSpc>
              <a:spcBef>
                <a:spcPct val="6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800" smtClean="0"/>
              <a:t> </a:t>
            </a:r>
            <a:r>
              <a:rPr lang="en-US" altLang="en-US" smtClean="0"/>
              <a:t>Look up phone number in phone director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None/>
            </a:pPr>
            <a:r>
              <a:rPr lang="en-US" altLang="en-US" sz="2800" smtClean="0"/>
              <a:t> </a:t>
            </a:r>
          </a:p>
          <a:p>
            <a:pPr lvl="1">
              <a:lnSpc>
                <a:spcPct val="95000"/>
              </a:lnSpc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800" smtClean="0"/>
              <a:t> </a:t>
            </a:r>
            <a:r>
              <a:rPr lang="en-US" altLang="en-US" smtClean="0"/>
              <a:t>Query a Web search engine for information about “Amazon”</a:t>
            </a:r>
            <a:endParaRPr lang="en-US" altLang="en-US" sz="1200" b="1" smtClean="0"/>
          </a:p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88039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igins of Data Mining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6905897" cy="4429125"/>
          </a:xfrm>
        </p:spPr>
        <p:txBody>
          <a:bodyPr>
            <a:normAutofit/>
          </a:bodyPr>
          <a:lstStyle/>
          <a:p>
            <a:pPr marL="292100" indent="-292100">
              <a:lnSpc>
                <a:spcPct val="90000"/>
              </a:lnSpc>
            </a:pPr>
            <a:endParaRPr lang="en-US" altLang="en-US" b="1"/>
          </a:p>
          <a:p>
            <a:pPr marL="292100" indent="-292100">
              <a:lnSpc>
                <a:spcPct val="90000"/>
              </a:lnSpc>
            </a:pPr>
            <a:r>
              <a:rPr lang="en-US" altLang="en-US" b="1" smtClean="0"/>
              <a:t>Draws </a:t>
            </a:r>
            <a:r>
              <a:rPr lang="en-US" altLang="en-US" b="1"/>
              <a:t>ideas from machine learning/AI, pattern recognition, statistics, and database systems</a:t>
            </a:r>
          </a:p>
          <a:p>
            <a:pPr marL="292100" indent="-292100">
              <a:lnSpc>
                <a:spcPct val="90000"/>
              </a:lnSpc>
              <a:buNone/>
            </a:pPr>
            <a:endParaRPr lang="en-US" altLang="en-US" b="1"/>
          </a:p>
          <a:p>
            <a:pPr marL="292100" indent="-292100">
              <a:lnSpc>
                <a:spcPct val="90000"/>
              </a:lnSpc>
            </a:pPr>
            <a:r>
              <a:rPr lang="en-US" altLang="en-US" b="1"/>
              <a:t>Must address: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b="1"/>
              <a:t>Enormity of data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b="1"/>
              <a:t>High dimensionality </a:t>
            </a:r>
            <a:br>
              <a:rPr lang="en-US" altLang="en-US" b="1"/>
            </a:br>
            <a:r>
              <a:rPr lang="en-US" altLang="en-US" b="1"/>
              <a:t>of data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b="1"/>
              <a:t>Heterogeneous, </a:t>
            </a:r>
            <a:br>
              <a:rPr lang="en-US" altLang="en-US" b="1"/>
            </a:br>
            <a:r>
              <a:rPr lang="en-US" altLang="en-US" b="1"/>
              <a:t>distributed nature </a:t>
            </a:r>
            <a:br>
              <a:rPr lang="en-US" altLang="en-US" b="1"/>
            </a:br>
            <a:r>
              <a:rPr lang="en-US" altLang="en-US" b="1"/>
              <a:t>of data</a:t>
            </a:r>
          </a:p>
        </p:txBody>
      </p:sp>
      <p:sp>
        <p:nvSpPr>
          <p:cNvPr id="13" name="Oval 3"/>
          <p:cNvSpPr>
            <a:spLocks noChangeArrowheads="1"/>
          </p:cNvSpPr>
          <p:nvPr/>
        </p:nvSpPr>
        <p:spPr bwMode="auto">
          <a:xfrm>
            <a:off x="8839200" y="4421051"/>
            <a:ext cx="2057400" cy="2108200"/>
          </a:xfrm>
          <a:prstGeom prst="ellipse">
            <a:avLst/>
          </a:prstGeom>
          <a:solidFill>
            <a:srgbClr val="FFCF01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4" name="Oval 4"/>
          <p:cNvSpPr>
            <a:spLocks noChangeArrowheads="1"/>
          </p:cNvSpPr>
          <p:nvPr/>
        </p:nvSpPr>
        <p:spPr bwMode="auto">
          <a:xfrm>
            <a:off x="8153400" y="2744651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5" name="Oval 6"/>
          <p:cNvSpPr>
            <a:spLocks noChangeArrowheads="1"/>
          </p:cNvSpPr>
          <p:nvPr/>
        </p:nvSpPr>
        <p:spPr bwMode="auto">
          <a:xfrm>
            <a:off x="9829800" y="2820851"/>
            <a:ext cx="2057400" cy="2108200"/>
          </a:xfrm>
          <a:prstGeom prst="ellipse">
            <a:avLst/>
          </a:prstGeom>
          <a:solidFill>
            <a:srgbClr val="00E4A8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0058400" y="3176451"/>
            <a:ext cx="1741714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00"/>
                </a:solidFill>
                <a:latin typeface="+mj-lt"/>
              </a:rPr>
              <a:t>AI  </a:t>
            </a:r>
            <a:r>
              <a:rPr lang="en-US" altLang="en-US" sz="1800" smtClean="0">
                <a:solidFill>
                  <a:srgbClr val="000000"/>
                </a:solidFill>
                <a:latin typeface="+mj-lt"/>
              </a:rPr>
              <a:t>/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00"/>
                </a:solidFill>
                <a:latin typeface="+mj-lt"/>
              </a:rPr>
              <a:t>Machine Learning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382000" y="3338376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00"/>
                </a:solidFill>
                <a:latin typeface="+mj-lt"/>
              </a:rPr>
              <a:t>Statistics</a:t>
            </a:r>
          </a:p>
        </p:txBody>
      </p:sp>
      <p:sp>
        <p:nvSpPr>
          <p:cNvPr id="18" name="Oval 9"/>
          <p:cNvSpPr>
            <a:spLocks noChangeArrowheads="1"/>
          </p:cNvSpPr>
          <p:nvPr/>
        </p:nvSpPr>
        <p:spPr bwMode="auto">
          <a:xfrm>
            <a:off x="9144000" y="3963851"/>
            <a:ext cx="1504950" cy="1543050"/>
          </a:xfrm>
          <a:prstGeom prst="ellipse">
            <a:avLst/>
          </a:prstGeom>
          <a:solidFill>
            <a:srgbClr val="66CCFF"/>
          </a:solidFill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</a:rPr>
              <a:t>Data Mining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9296400" y="5564051"/>
            <a:ext cx="1447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00"/>
                </a:solidFill>
                <a:latin typeface="+mj-lt"/>
              </a:rPr>
              <a:t>Database systems</a:t>
            </a:r>
          </a:p>
        </p:txBody>
      </p:sp>
    </p:spTree>
    <p:extLst>
      <p:ext uri="{BB962C8B-B14F-4D97-AF65-F5344CB8AC3E}">
        <p14:creationId xmlns:p14="http://schemas.microsoft.com/office/powerpoint/2010/main" val="2527800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ining: Classification Schemes</a:t>
            </a:r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2239" y="2333625"/>
            <a:ext cx="9117875" cy="442912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en-US"/>
              <a:t>Data mining tasks</a:t>
            </a:r>
          </a:p>
          <a:p>
            <a:pPr lvl="1">
              <a:lnSpc>
                <a:spcPct val="130000"/>
              </a:lnSpc>
            </a:pPr>
            <a:r>
              <a:rPr lang="en-US" altLang="en-US"/>
              <a:t>Descriptive data mining </a:t>
            </a:r>
          </a:p>
          <a:p>
            <a:pPr lvl="1">
              <a:lnSpc>
                <a:spcPct val="130000"/>
              </a:lnSpc>
            </a:pPr>
            <a:r>
              <a:rPr lang="en-US" altLang="en-US"/>
              <a:t>Predictive data mining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Description Task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Find human-interpretable patterns that describe the data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400"/>
              <a:t>Prediction Task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Use some variables to predict unknown or future values of other variables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829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eathered">
  <a:themeElements>
    <a:clrScheme name="Feathered">
      <a:dk1>
        <a:sysClr val="windowText" lastClr="000000"/>
      </a:dk1>
      <a:lt1>
        <a:sysClr val="window" lastClr="FFFFFF"/>
      </a:lt1>
      <a:dk2>
        <a:srgbClr val="162327"/>
      </a:dk2>
      <a:lt2>
        <a:srgbClr val="FDFCFA"/>
      </a:lt2>
      <a:accent1>
        <a:srgbClr val="856835"/>
      </a:accent1>
      <a:accent2>
        <a:srgbClr val="454F52"/>
      </a:accent2>
      <a:accent3>
        <a:srgbClr val="236869"/>
      </a:accent3>
      <a:accent4>
        <a:srgbClr val="AD6675"/>
      </a:accent4>
      <a:accent5>
        <a:srgbClr val="795272"/>
      </a:accent5>
      <a:accent6>
        <a:srgbClr val="387D9D"/>
      </a:accent6>
      <a:hlink>
        <a:srgbClr val="387D9D"/>
      </a:hlink>
      <a:folHlink>
        <a:srgbClr val="AD6675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eathered">
      <a:fillStyleLst>
        <a:solidFill>
          <a:schemeClr val="phClr"/>
        </a:solidFill>
        <a:solidFill>
          <a:schemeClr val="phClr">
            <a:tint val="67000"/>
            <a:satMod val="105000"/>
          </a:schemeClr>
        </a:soli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0000"/>
                <a:satMod val="120000"/>
                <a:lumMod val="99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>
              <a:tint val="50000"/>
              <a:shade val="83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25400" dir="5400000" algn="ctr" rotWithShape="0">
              <a:srgbClr val="000000">
                <a:alpha val="20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eathered" id="{EEC9B30E-2747-4D42-BCBE-A02BDEEEA114}" vid="{7BB72121-E1DC-4E3B-8C88-6F44201D420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eathered</Template>
  <TotalTime>1889</TotalTime>
  <Words>464</Words>
  <Application>Microsoft Office PowerPoint</Application>
  <PresentationFormat>Widescreen</PresentationFormat>
  <Paragraphs>87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Arial</vt:lpstr>
      <vt:lpstr>Candara</vt:lpstr>
      <vt:lpstr>Corbel</vt:lpstr>
      <vt:lpstr>Monotype Sorts</vt:lpstr>
      <vt:lpstr>Tahoma</vt:lpstr>
      <vt:lpstr>Wingdings</vt:lpstr>
      <vt:lpstr>Feathered</vt:lpstr>
      <vt:lpstr>Microsoft Visio Drawing</vt:lpstr>
      <vt:lpstr>Microsoft Clip Gallery</vt:lpstr>
      <vt:lpstr> Data Mining    ~ ~ Meet 02 ~ ~  Program Studi Sains Data Universitas Teknologi Yogyakarta</vt:lpstr>
      <vt:lpstr>Why Mine Data?  Commercial Viewpoint</vt:lpstr>
      <vt:lpstr>Why Mine Data?  Scientific Viewpoint</vt:lpstr>
      <vt:lpstr>What Is Data Mining?</vt:lpstr>
      <vt:lpstr>What Is Data Mining?</vt:lpstr>
      <vt:lpstr> Knowledge Discovery</vt:lpstr>
      <vt:lpstr>Examples: What is (not) Data Mining?</vt:lpstr>
      <vt:lpstr>Origins of Data Mining</vt:lpstr>
      <vt:lpstr>Data Mining: Classification Schemes</vt:lpstr>
      <vt:lpstr>Data Mining Tasks</vt:lpstr>
      <vt:lpstr>How Data Mining is used</vt:lpstr>
      <vt:lpstr>The Data Mining Process</vt:lpstr>
      <vt:lpstr>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end IT  Program Studi Informatika Universitas Teknologi Yogyakarta</dc:title>
  <dc:creator>Athena</dc:creator>
  <cp:lastModifiedBy>Donny Avianto</cp:lastModifiedBy>
  <cp:revision>120</cp:revision>
  <dcterms:created xsi:type="dcterms:W3CDTF">2021-09-23T03:02:00Z</dcterms:created>
  <dcterms:modified xsi:type="dcterms:W3CDTF">2023-10-05T01:54:29Z</dcterms:modified>
</cp:coreProperties>
</file>